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b w:val="0"/>
          <w:sz w:val="21"/>
          <w:szCs w:val="24"/>
        </w:rPr>
        <w:id w:val="-1981675532"/>
        <w:docPartObj>
          <w:docPartGallery w:val="Cover Pages"/>
          <w:docPartUnique/>
        </w:docPartObj>
      </w:sdtPr>
      <w:sdtContent>
        <w:p w14:paraId="4D88ECA9" w14:textId="77777777" w:rsidR="00DF7A1C" w:rsidRPr="00E65374" w:rsidRDefault="00F12482" w:rsidP="00F12482">
          <w:pPr>
            <w:pStyle w:val="aff5"/>
            <w:spacing w:beforeLines="0"/>
            <w:ind w:firstLineChars="0" w:firstLine="0"/>
            <w:rPr>
              <w:rFonts w:ascii="华文新魏" w:eastAsia="华文新魏"/>
              <w:b w:val="0"/>
              <w:sz w:val="56"/>
            </w:rPr>
          </w:pPr>
          <w:r w:rsidRPr="00F12482">
            <w:rPr>
              <w:rFonts w:ascii="Calibri" w:hAnsi="Calibri" w:hint="eastAsia"/>
              <w:b w:val="0"/>
              <w:noProof/>
              <w:sz w:val="21"/>
              <w:szCs w:val="24"/>
            </w:rPr>
            <w:drawing>
              <wp:inline distT="0" distB="0" distL="114300" distR="114300" wp14:anchorId="3F37CA57" wp14:editId="5A5A4478">
                <wp:extent cx="4876800" cy="2466975"/>
                <wp:effectExtent l="0" t="0" r="0" b="9525"/>
                <wp:docPr id="3" name="图片 3"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标题-1"/>
                        <pic:cNvPicPr>
                          <a:picLocks noChangeAspect="1"/>
                        </pic:cNvPicPr>
                      </pic:nvPicPr>
                      <pic:blipFill>
                        <a:blip r:embed="rId10"/>
                        <a:stretch>
                          <a:fillRect/>
                        </a:stretch>
                      </pic:blipFill>
                      <pic:spPr>
                        <a:xfrm>
                          <a:off x="0" y="0"/>
                          <a:ext cx="4876800" cy="2466975"/>
                        </a:xfrm>
                        <a:prstGeom prst="rect">
                          <a:avLst/>
                        </a:prstGeom>
                        <a:noFill/>
                        <a:ln>
                          <a:noFill/>
                        </a:ln>
                      </pic:spPr>
                    </pic:pic>
                  </a:graphicData>
                </a:graphic>
              </wp:inline>
            </w:drawing>
          </w:r>
        </w:p>
        <w:p w14:paraId="18EBEE2E" w14:textId="77777777" w:rsidR="00DF7A1C" w:rsidRDefault="00DF7A1C" w:rsidP="000C3DD5">
          <w:pPr>
            <w:pStyle w:val="aff5"/>
            <w:spacing w:beforeLines="0"/>
            <w:ind w:firstLineChars="0" w:firstLine="0"/>
            <w:jc w:val="center"/>
          </w:pPr>
        </w:p>
        <w:p w14:paraId="2E1D2BEF" w14:textId="77777777" w:rsidR="00AB42D1" w:rsidRDefault="00AB42D1" w:rsidP="000C3DD5">
          <w:pPr>
            <w:pStyle w:val="aff5"/>
            <w:spacing w:beforeLines="0"/>
            <w:ind w:firstLineChars="0" w:firstLine="0"/>
            <w:jc w:val="center"/>
          </w:pPr>
        </w:p>
        <w:p w14:paraId="302B45C5" w14:textId="711196C5" w:rsidR="00994D33" w:rsidRPr="00994D33" w:rsidRDefault="0037494E" w:rsidP="00994D33">
          <w:pPr>
            <w:topLinePunct w:val="0"/>
            <w:adjustRightInd/>
            <w:snapToGrid/>
            <w:jc w:val="center"/>
            <w:rPr>
              <w:rFonts w:ascii="新宋体" w:hAnsi="Calibri"/>
              <w:b/>
              <w:sz w:val="96"/>
              <w:szCs w:val="96"/>
            </w:rPr>
          </w:pPr>
          <w:r>
            <w:rPr>
              <w:rFonts w:ascii="Calibri" w:hAnsi="Calibri" w:hint="eastAsia"/>
              <w:b/>
              <w:sz w:val="96"/>
              <w:szCs w:val="96"/>
            </w:rPr>
            <w:t>大数据分析</w:t>
          </w:r>
        </w:p>
        <w:p w14:paraId="07205729" w14:textId="77777777" w:rsidR="00994D33" w:rsidRPr="00994D33" w:rsidRDefault="00994D33" w:rsidP="00994D33">
          <w:pPr>
            <w:topLinePunct w:val="0"/>
            <w:adjustRightInd/>
            <w:snapToGrid/>
            <w:rPr>
              <w:rFonts w:ascii="新宋体" w:eastAsia="新宋体" w:hAnsi="新宋体"/>
              <w:bCs/>
            </w:rPr>
          </w:pPr>
        </w:p>
        <w:p w14:paraId="7EBC6308" w14:textId="77777777" w:rsidR="00DF7A1C" w:rsidRPr="00994D33" w:rsidRDefault="00994D33" w:rsidP="00994D33">
          <w:pPr>
            <w:topLinePunct w:val="0"/>
            <w:adjustRightInd/>
            <w:snapToGrid/>
            <w:jc w:val="center"/>
            <w:rPr>
              <w:rFonts w:ascii="华文新魏" w:eastAsia="华文新魏" w:hAnsi="Calibri"/>
              <w:sz w:val="48"/>
              <w:szCs w:val="48"/>
            </w:rPr>
          </w:pPr>
          <w:bookmarkStart w:id="0" w:name="_Toc5938"/>
          <w:bookmarkStart w:id="1" w:name="_Toc17321"/>
          <w:bookmarkEnd w:id="0"/>
          <w:bookmarkEnd w:id="1"/>
          <w:r w:rsidRPr="00994D33">
            <w:rPr>
              <w:rFonts w:ascii="华文新魏" w:eastAsia="华文新魏" w:hAnsi="Calibri" w:hint="eastAsia"/>
              <w:sz w:val="48"/>
              <w:szCs w:val="48"/>
            </w:rPr>
            <w:t>数据分析报告</w:t>
          </w:r>
        </w:p>
        <w:tbl>
          <w:tblPr>
            <w:tblpPr w:leftFromText="181" w:rightFromText="181" w:vertAnchor="page" w:horzAnchor="margin" w:tblpXSpec="center" w:tblpY="10436"/>
            <w:tblOverlap w:val="never"/>
            <w:tblW w:w="0" w:type="auto"/>
            <w:tblLook w:val="04A0" w:firstRow="1" w:lastRow="0" w:firstColumn="1" w:lastColumn="0" w:noHBand="0" w:noVBand="1"/>
          </w:tblPr>
          <w:tblGrid>
            <w:gridCol w:w="1809"/>
            <w:gridCol w:w="4074"/>
          </w:tblGrid>
          <w:tr w:rsidR="00DF7A1C" w14:paraId="464E6841" w14:textId="77777777" w:rsidTr="005D463E">
            <w:trPr>
              <w:trHeight w:hRule="exact" w:val="640"/>
            </w:trPr>
            <w:tc>
              <w:tcPr>
                <w:tcW w:w="1809" w:type="dxa"/>
                <w:vAlign w:val="bottom"/>
              </w:tcPr>
              <w:p w14:paraId="1C303161" w14:textId="77777777" w:rsidR="00DF7A1C" w:rsidRDefault="00DF7A1C" w:rsidP="005D463E">
                <w:pPr>
                  <w:pStyle w:val="afff4"/>
                  <w:framePr w:hSpace="0" w:wrap="auto" w:vAnchor="margin" w:hAnchor="text" w:xAlign="left" w:yAlign="inline"/>
                </w:pPr>
                <w:r>
                  <w:rPr>
                    <w:rFonts w:hint="eastAsia"/>
                  </w:rPr>
                  <w:t>题</w:t>
                </w:r>
                <w:r>
                  <w:rPr>
                    <w:rFonts w:hint="eastAsia"/>
                  </w:rPr>
                  <w:t xml:space="preserve">    </w:t>
                </w:r>
                <w:r>
                  <w:rPr>
                    <w:rFonts w:hint="eastAsia"/>
                  </w:rPr>
                  <w:t>目</w:t>
                </w:r>
              </w:p>
            </w:tc>
            <w:tc>
              <w:tcPr>
                <w:tcW w:w="4074" w:type="dxa"/>
                <w:tcBorders>
                  <w:bottom w:val="single" w:sz="6" w:space="0" w:color="auto"/>
                </w:tcBorders>
                <w:vAlign w:val="bottom"/>
              </w:tcPr>
              <w:p w14:paraId="7FE3194C" w14:textId="77777777" w:rsidR="00DF7A1C" w:rsidRPr="001C2FD4" w:rsidRDefault="001C2FD4" w:rsidP="005D463E">
                <w:pPr>
                  <w:jc w:val="center"/>
                  <w:rPr>
                    <w:rFonts w:ascii="黑体" w:eastAsia="黑体" w:hAnsi="黑体" w:cs="黑体"/>
                    <w:sz w:val="32"/>
                    <w:szCs w:val="32"/>
                  </w:rPr>
                </w:pPr>
                <w:r w:rsidRPr="001C2FD4">
                  <w:rPr>
                    <w:rFonts w:ascii="黑体" w:eastAsia="黑体" w:hAnsi="黑体" w:cs="黑体" w:hint="eastAsia"/>
                    <w:sz w:val="32"/>
                    <w:szCs w:val="32"/>
                  </w:rPr>
                  <w:t>酒店</w:t>
                </w:r>
                <w:r w:rsidR="00060FB4">
                  <w:rPr>
                    <w:rFonts w:ascii="黑体" w:eastAsia="黑体" w:hAnsi="黑体" w:cs="黑体" w:hint="eastAsia"/>
                    <w:sz w:val="32"/>
                    <w:szCs w:val="32"/>
                  </w:rPr>
                  <w:t>预订</w:t>
                </w:r>
                <w:r w:rsidRPr="001C2FD4">
                  <w:rPr>
                    <w:rFonts w:ascii="黑体" w:eastAsia="黑体" w:hAnsi="黑体" w:cs="黑体" w:hint="eastAsia"/>
                    <w:sz w:val="32"/>
                    <w:szCs w:val="32"/>
                  </w:rPr>
                  <w:t>数据分析</w:t>
                </w:r>
                <w:r>
                  <w:rPr>
                    <w:rFonts w:ascii="黑体" w:eastAsia="黑体" w:hAnsi="黑体" w:cs="黑体" w:hint="eastAsia"/>
                    <w:sz w:val="32"/>
                    <w:szCs w:val="32"/>
                  </w:rPr>
                  <w:t>与可视化</w:t>
                </w:r>
              </w:p>
            </w:tc>
          </w:tr>
          <w:tr w:rsidR="00DF7A1C" w14:paraId="5B33AEA2" w14:textId="77777777" w:rsidTr="005D463E">
            <w:trPr>
              <w:trHeight w:hRule="exact" w:val="640"/>
            </w:trPr>
            <w:tc>
              <w:tcPr>
                <w:tcW w:w="1809" w:type="dxa"/>
                <w:vAlign w:val="bottom"/>
              </w:tcPr>
              <w:p w14:paraId="490251F7" w14:textId="77777777" w:rsidR="00DF7A1C" w:rsidRDefault="00DF7A1C" w:rsidP="005D463E">
                <w:pPr>
                  <w:pStyle w:val="afff4"/>
                  <w:framePr w:hSpace="0" w:wrap="auto" w:vAnchor="margin" w:hAnchor="text" w:xAlign="left" w:yAlign="inline"/>
                </w:pPr>
                <w:r>
                  <w:rPr>
                    <w:rFonts w:hint="eastAsia"/>
                  </w:rPr>
                  <w:t>学生姓名</w:t>
                </w:r>
              </w:p>
            </w:tc>
            <w:tc>
              <w:tcPr>
                <w:tcW w:w="4074" w:type="dxa"/>
                <w:tcBorders>
                  <w:top w:val="single" w:sz="6" w:space="0" w:color="auto"/>
                  <w:bottom w:val="single" w:sz="6" w:space="0" w:color="auto"/>
                </w:tcBorders>
                <w:vAlign w:val="bottom"/>
              </w:tcPr>
              <w:p w14:paraId="790F4E17" w14:textId="56DBDAA2" w:rsidR="00DF7A1C" w:rsidRDefault="00DF7A1C" w:rsidP="005D463E">
                <w:pPr>
                  <w:pStyle w:val="afffc"/>
                </w:pPr>
                <w:r>
                  <w:rPr>
                    <w:rFonts w:hint="eastAsia"/>
                  </w:rPr>
                  <w:t>彭德龙</w:t>
                </w:r>
                <w:r w:rsidR="0037494E">
                  <w:rPr>
                    <w:rFonts w:hint="eastAsia"/>
                  </w:rPr>
                  <w:t>、</w:t>
                </w:r>
                <w:proofErr w:type="gramStart"/>
                <w:r w:rsidR="0037494E">
                  <w:rPr>
                    <w:rFonts w:hint="eastAsia"/>
                  </w:rPr>
                  <w:t>仪超</w:t>
                </w:r>
                <w:proofErr w:type="gramEnd"/>
              </w:p>
            </w:tc>
          </w:tr>
          <w:tr w:rsidR="00DF7A1C" w14:paraId="0DDEE221" w14:textId="77777777" w:rsidTr="005D463E">
            <w:trPr>
              <w:trHeight w:hRule="exact" w:val="640"/>
            </w:trPr>
            <w:tc>
              <w:tcPr>
                <w:tcW w:w="1809" w:type="dxa"/>
                <w:vAlign w:val="bottom"/>
              </w:tcPr>
              <w:p w14:paraId="68BF5471" w14:textId="77777777" w:rsidR="00DF7A1C" w:rsidRDefault="00DF7A1C" w:rsidP="005D463E">
                <w:pPr>
                  <w:pStyle w:val="afff4"/>
                  <w:framePr w:hSpace="0" w:wrap="auto" w:vAnchor="margin" w:hAnchor="text" w:xAlign="left" w:yAlign="inline"/>
                </w:pPr>
                <w:r>
                  <w:rPr>
                    <w:rFonts w:hint="eastAsia"/>
                  </w:rPr>
                  <w:t>专业班级</w:t>
                </w:r>
              </w:p>
            </w:tc>
            <w:tc>
              <w:tcPr>
                <w:tcW w:w="4074" w:type="dxa"/>
                <w:tcBorders>
                  <w:top w:val="single" w:sz="6" w:space="0" w:color="auto"/>
                  <w:bottom w:val="single" w:sz="6" w:space="0" w:color="auto"/>
                </w:tcBorders>
                <w:vAlign w:val="bottom"/>
              </w:tcPr>
              <w:p w14:paraId="0F1759DB" w14:textId="77777777" w:rsidR="00DF7A1C" w:rsidRDefault="00DF7A1C" w:rsidP="005D463E">
                <w:pPr>
                  <w:pStyle w:val="afffd"/>
                </w:pPr>
                <w:r>
                  <w:rPr>
                    <w:rFonts w:hint="eastAsia"/>
                  </w:rPr>
                  <w:t>软件工程</w:t>
                </w:r>
              </w:p>
            </w:tc>
          </w:tr>
          <w:tr w:rsidR="00C8440D" w14:paraId="3B7B5BAD" w14:textId="77777777" w:rsidTr="005D463E">
            <w:trPr>
              <w:trHeight w:hRule="exact" w:val="640"/>
            </w:trPr>
            <w:tc>
              <w:tcPr>
                <w:tcW w:w="1809" w:type="dxa"/>
                <w:vAlign w:val="bottom"/>
              </w:tcPr>
              <w:p w14:paraId="3A95CEFA" w14:textId="77777777" w:rsidR="00C8440D" w:rsidRDefault="00C8440D" w:rsidP="005D463E">
                <w:pPr>
                  <w:pStyle w:val="afff4"/>
                  <w:framePr w:hSpace="0" w:wrap="auto" w:vAnchor="margin" w:hAnchor="text" w:xAlign="left" w:yAlign="inline"/>
                </w:pPr>
                <w:r>
                  <w:rPr>
                    <w:rFonts w:hint="eastAsia"/>
                  </w:rPr>
                  <w:t>指导老师</w:t>
                </w:r>
              </w:p>
            </w:tc>
            <w:tc>
              <w:tcPr>
                <w:tcW w:w="4074" w:type="dxa"/>
                <w:tcBorders>
                  <w:top w:val="single" w:sz="6" w:space="0" w:color="auto"/>
                  <w:bottom w:val="single" w:sz="6" w:space="0" w:color="auto"/>
                </w:tcBorders>
                <w:vAlign w:val="bottom"/>
              </w:tcPr>
              <w:p w14:paraId="20320F22" w14:textId="5FE960F0" w:rsidR="00C8440D" w:rsidRDefault="0037494E" w:rsidP="005D463E">
                <w:pPr>
                  <w:pStyle w:val="afffd"/>
                </w:pPr>
                <w:r>
                  <w:rPr>
                    <w:rFonts w:hint="eastAsia"/>
                  </w:rPr>
                  <w:t>孙娜</w:t>
                </w:r>
              </w:p>
            </w:tc>
          </w:tr>
          <w:tr w:rsidR="00DF7A1C" w14:paraId="772BB3CE" w14:textId="77777777" w:rsidTr="005D463E">
            <w:trPr>
              <w:trHeight w:hRule="exact" w:val="640"/>
            </w:trPr>
            <w:tc>
              <w:tcPr>
                <w:tcW w:w="1809" w:type="dxa"/>
                <w:vAlign w:val="bottom"/>
              </w:tcPr>
              <w:p w14:paraId="0678CAE7" w14:textId="77777777" w:rsidR="00DF7A1C" w:rsidRDefault="00DF7A1C" w:rsidP="005D463E">
                <w:pPr>
                  <w:pStyle w:val="afff4"/>
                  <w:framePr w:hSpace="0" w:wrap="auto" w:vAnchor="margin" w:hAnchor="text" w:xAlign="left" w:yAlign="inline"/>
                </w:pPr>
                <w:r>
                  <w:rPr>
                    <w:rFonts w:hint="eastAsia"/>
                  </w:rPr>
                  <w:t>学</w:t>
                </w:r>
                <w:r>
                  <w:rPr>
                    <w:rFonts w:hint="eastAsia"/>
                  </w:rPr>
                  <w:t xml:space="preserve">    </w:t>
                </w:r>
                <w:r>
                  <w:rPr>
                    <w:rFonts w:hint="eastAsia"/>
                  </w:rPr>
                  <w:t>号</w:t>
                </w:r>
              </w:p>
            </w:tc>
            <w:tc>
              <w:tcPr>
                <w:tcW w:w="4074" w:type="dxa"/>
                <w:tcBorders>
                  <w:top w:val="single" w:sz="6" w:space="0" w:color="auto"/>
                  <w:bottom w:val="single" w:sz="6" w:space="0" w:color="auto"/>
                </w:tcBorders>
                <w:vAlign w:val="bottom"/>
              </w:tcPr>
              <w:p w14:paraId="630CA53B" w14:textId="133BF0E9" w:rsidR="00DF7A1C" w:rsidRDefault="00DF7A1C" w:rsidP="0037494E">
                <w:pPr>
                  <w:pStyle w:val="afffe"/>
                  <w:ind w:firstLineChars="200" w:firstLine="640"/>
                  <w:jc w:val="both"/>
                </w:pPr>
                <w:r>
                  <w:t>22301992</w:t>
                </w:r>
                <w:r w:rsidR="0037494E">
                  <w:rPr>
                    <w:rFonts w:hint="eastAsia"/>
                  </w:rPr>
                  <w:t>、</w:t>
                </w:r>
                <w:r w:rsidR="0037494E">
                  <w:rPr>
                    <w:rFonts w:hint="eastAsia"/>
                  </w:rPr>
                  <w:t>2</w:t>
                </w:r>
                <w:r w:rsidR="0037494E">
                  <w:t xml:space="preserve">2301996 </w:t>
                </w:r>
              </w:p>
            </w:tc>
          </w:tr>
          <w:tr w:rsidR="00DF7A1C" w14:paraId="4C41666A" w14:textId="77777777" w:rsidTr="005D463E">
            <w:trPr>
              <w:trHeight w:hRule="exact" w:val="640"/>
            </w:trPr>
            <w:tc>
              <w:tcPr>
                <w:tcW w:w="1809" w:type="dxa"/>
                <w:vAlign w:val="bottom"/>
              </w:tcPr>
              <w:p w14:paraId="629DCAD6" w14:textId="77777777" w:rsidR="00DF7A1C" w:rsidRDefault="00DF7A1C" w:rsidP="005D463E">
                <w:pPr>
                  <w:pStyle w:val="afff4"/>
                  <w:framePr w:hSpace="0" w:wrap="auto" w:vAnchor="margin" w:hAnchor="text" w:xAlign="left" w:yAlign="inline"/>
                </w:pPr>
                <w:r>
                  <w:t>院</w:t>
                </w:r>
                <w:r>
                  <w:rPr>
                    <w:rFonts w:hint="eastAsia"/>
                  </w:rPr>
                  <w:t xml:space="preserve"> </w:t>
                </w:r>
                <w:r>
                  <w:t>（系）</w:t>
                </w:r>
              </w:p>
            </w:tc>
            <w:tc>
              <w:tcPr>
                <w:tcW w:w="4074" w:type="dxa"/>
                <w:tcBorders>
                  <w:top w:val="single" w:sz="6" w:space="0" w:color="auto"/>
                  <w:bottom w:val="single" w:sz="6" w:space="0" w:color="auto"/>
                </w:tcBorders>
                <w:vAlign w:val="bottom"/>
              </w:tcPr>
              <w:p w14:paraId="5A7B6E40" w14:textId="77777777" w:rsidR="00DF7A1C" w:rsidRDefault="00DF7A1C" w:rsidP="005D463E">
                <w:pPr>
                  <w:pStyle w:val="affd"/>
                </w:pPr>
                <w:r>
                  <w:rPr>
                    <w:rFonts w:hint="eastAsia"/>
                  </w:rPr>
                  <w:t>信息与工程</w:t>
                </w:r>
                <w:r>
                  <w:t>学院</w:t>
                </w:r>
              </w:p>
            </w:tc>
          </w:tr>
        </w:tbl>
        <w:p w14:paraId="0402D032" w14:textId="77777777" w:rsidR="00DF7A1C" w:rsidRDefault="00DF7A1C" w:rsidP="00DF7A1C"/>
        <w:p w14:paraId="7AF9BFEA" w14:textId="77777777" w:rsidR="00BD0A2B" w:rsidRDefault="00BD0A2B">
          <w:r>
            <w:br w:type="page"/>
          </w:r>
        </w:p>
        <w:tbl>
          <w:tblPr>
            <w:tblpPr w:leftFromText="187" w:rightFromText="187" w:horzAnchor="margin" w:tblpXSpec="center" w:tblpYSpec="bottom"/>
            <w:tblW w:w="3857" w:type="pct"/>
            <w:tblLook w:val="04A0" w:firstRow="1" w:lastRow="0" w:firstColumn="1" w:lastColumn="0" w:noHBand="0" w:noVBand="1"/>
          </w:tblPr>
          <w:tblGrid>
            <w:gridCol w:w="6997"/>
          </w:tblGrid>
          <w:tr w:rsidR="00DF7A1C" w14:paraId="5AA9CF02" w14:textId="77777777" w:rsidTr="005D463E">
            <w:tc>
              <w:tcPr>
                <w:tcW w:w="6997" w:type="dxa"/>
                <w:tcMar>
                  <w:top w:w="216" w:type="dxa"/>
                  <w:left w:w="115" w:type="dxa"/>
                  <w:bottom w:w="216" w:type="dxa"/>
                  <w:right w:w="115" w:type="dxa"/>
                </w:tcMar>
              </w:tcPr>
              <w:p w14:paraId="5A446539" w14:textId="77777777" w:rsidR="00DF7A1C" w:rsidRDefault="00DF7A1C" w:rsidP="005D463E">
                <w:pPr>
                  <w:pStyle w:val="affff4"/>
                </w:pPr>
              </w:p>
              <w:p w14:paraId="0CEC273C" w14:textId="77777777" w:rsidR="00DF7A1C" w:rsidRDefault="00DF7A1C" w:rsidP="005D463E">
                <w:pPr>
                  <w:pStyle w:val="affff4"/>
                  <w:rPr>
                    <w:rFonts w:hint="eastAsia"/>
                    <w:color w:val="4472C4" w:themeColor="accent1"/>
                  </w:rPr>
                </w:pPr>
              </w:p>
            </w:tc>
          </w:tr>
        </w:tbl>
        <w:p w14:paraId="3F7771FE" w14:textId="77777777" w:rsidR="00713A01" w:rsidRPr="005A7586" w:rsidRDefault="00000000" w:rsidP="005A7586">
          <w:pPr>
            <w:widowControl/>
            <w:topLinePunct w:val="0"/>
            <w:adjustRightInd/>
            <w:snapToGrid/>
            <w:jc w:val="left"/>
            <w:rPr>
              <w:sz w:val="24"/>
            </w:rPr>
          </w:pPr>
        </w:p>
      </w:sdtContent>
    </w:sdt>
    <w:p w14:paraId="645CF72F" w14:textId="77777777" w:rsidR="002039C3" w:rsidRDefault="002039C3">
      <w:pPr>
        <w:jc w:val="center"/>
      </w:pPr>
    </w:p>
    <w:sdt>
      <w:sdtPr>
        <w:id w:val="147483050"/>
        <w:docPartObj>
          <w:docPartGallery w:val="Table of Contents"/>
          <w:docPartUnique/>
        </w:docPartObj>
      </w:sdtPr>
      <w:sdtContent>
        <w:p w14:paraId="5D83C514" w14:textId="77777777" w:rsidR="002039C3" w:rsidRDefault="006923DA">
          <w:pPr>
            <w:jc w:val="center"/>
            <w:rPr>
              <w:rFonts w:ascii="黑体" w:eastAsia="黑体" w:hAnsi="黑体" w:cs="黑体"/>
              <w:sz w:val="32"/>
              <w:szCs w:val="32"/>
            </w:rPr>
          </w:pPr>
          <w:r>
            <w:rPr>
              <w:rFonts w:ascii="黑体" w:eastAsia="黑体" w:hAnsi="黑体" w:cs="黑体" w:hint="eastAsia"/>
              <w:sz w:val="32"/>
              <w:szCs w:val="32"/>
            </w:rPr>
            <w:t>目  录</w:t>
          </w:r>
        </w:p>
        <w:p w14:paraId="232C6589" w14:textId="77777777" w:rsidR="002039C3" w:rsidRDefault="002039C3">
          <w:pPr>
            <w:spacing w:line="360" w:lineRule="auto"/>
            <w:jc w:val="center"/>
            <w:rPr>
              <w:rFonts w:ascii="黑体" w:eastAsia="黑体" w:hAnsi="黑体" w:cs="黑体"/>
              <w:sz w:val="24"/>
            </w:rPr>
          </w:pPr>
        </w:p>
        <w:p w14:paraId="6DBFB481" w14:textId="1CB0C238" w:rsidR="00B13B88" w:rsidRDefault="006923DA">
          <w:pPr>
            <w:pStyle w:val="TOC1"/>
            <w:tabs>
              <w:tab w:val="right" w:leader="dot" w:pos="9061"/>
            </w:tabs>
            <w:rPr>
              <w:rFonts w:asciiTheme="minorHAnsi" w:eastAsiaTheme="minorEastAsia" w:hAnsiTheme="minorHAnsi" w:cstheme="minorBidi"/>
              <w:noProof/>
              <w:sz w:val="21"/>
              <w:szCs w:val="22"/>
            </w:rPr>
          </w:pPr>
          <w:r>
            <w:fldChar w:fldCharType="begin"/>
          </w:r>
          <w:r>
            <w:instrText xml:space="preserve">TOC \o "1-3" \h \u </w:instrText>
          </w:r>
          <w:r>
            <w:fldChar w:fldCharType="separate"/>
          </w:r>
          <w:hyperlink w:anchor="_Toc132742299" w:history="1">
            <w:r w:rsidR="00B13B88" w:rsidRPr="0034268D">
              <w:rPr>
                <w:rStyle w:val="aff"/>
                <w:noProof/>
              </w:rPr>
              <w:t xml:space="preserve">1 </w:t>
            </w:r>
            <w:r w:rsidR="00B13B88" w:rsidRPr="0034268D">
              <w:rPr>
                <w:rStyle w:val="aff"/>
                <w:noProof/>
              </w:rPr>
              <w:t>环境背景</w:t>
            </w:r>
            <w:r w:rsidR="00B13B88">
              <w:rPr>
                <w:noProof/>
              </w:rPr>
              <w:tab/>
            </w:r>
            <w:r w:rsidR="00B13B88">
              <w:rPr>
                <w:noProof/>
              </w:rPr>
              <w:fldChar w:fldCharType="begin"/>
            </w:r>
            <w:r w:rsidR="00B13B88">
              <w:rPr>
                <w:noProof/>
              </w:rPr>
              <w:instrText xml:space="preserve"> PAGEREF _Toc132742299 \h </w:instrText>
            </w:r>
            <w:r w:rsidR="00B13B88">
              <w:rPr>
                <w:noProof/>
              </w:rPr>
            </w:r>
            <w:r w:rsidR="00B13B88">
              <w:rPr>
                <w:noProof/>
              </w:rPr>
              <w:fldChar w:fldCharType="separate"/>
            </w:r>
            <w:r w:rsidR="00B13B88">
              <w:rPr>
                <w:noProof/>
              </w:rPr>
              <w:t>2</w:t>
            </w:r>
            <w:r w:rsidR="00B13B88">
              <w:rPr>
                <w:noProof/>
              </w:rPr>
              <w:fldChar w:fldCharType="end"/>
            </w:r>
          </w:hyperlink>
        </w:p>
        <w:p w14:paraId="6E7CB76A" w14:textId="25BE16FE" w:rsidR="00B13B88" w:rsidRDefault="00B13B88">
          <w:pPr>
            <w:pStyle w:val="TOC1"/>
            <w:tabs>
              <w:tab w:val="right" w:leader="dot" w:pos="9061"/>
            </w:tabs>
            <w:rPr>
              <w:rFonts w:asciiTheme="minorHAnsi" w:eastAsiaTheme="minorEastAsia" w:hAnsiTheme="minorHAnsi" w:cstheme="minorBidi"/>
              <w:noProof/>
              <w:sz w:val="21"/>
              <w:szCs w:val="22"/>
            </w:rPr>
          </w:pPr>
          <w:hyperlink w:anchor="_Toc132742300" w:history="1">
            <w:r w:rsidRPr="0034268D">
              <w:rPr>
                <w:rStyle w:val="aff"/>
                <w:noProof/>
              </w:rPr>
              <w:t xml:space="preserve">2 </w:t>
            </w:r>
            <w:r w:rsidRPr="0034268D">
              <w:rPr>
                <w:rStyle w:val="aff"/>
                <w:noProof/>
              </w:rPr>
              <w:t>基本技术框架</w:t>
            </w:r>
            <w:r>
              <w:rPr>
                <w:noProof/>
              </w:rPr>
              <w:tab/>
            </w:r>
            <w:r>
              <w:rPr>
                <w:noProof/>
              </w:rPr>
              <w:fldChar w:fldCharType="begin"/>
            </w:r>
            <w:r>
              <w:rPr>
                <w:noProof/>
              </w:rPr>
              <w:instrText xml:space="preserve"> PAGEREF _Toc132742300 \h </w:instrText>
            </w:r>
            <w:r>
              <w:rPr>
                <w:noProof/>
              </w:rPr>
            </w:r>
            <w:r>
              <w:rPr>
                <w:noProof/>
              </w:rPr>
              <w:fldChar w:fldCharType="separate"/>
            </w:r>
            <w:r>
              <w:rPr>
                <w:noProof/>
              </w:rPr>
              <w:t>2</w:t>
            </w:r>
            <w:r>
              <w:rPr>
                <w:noProof/>
              </w:rPr>
              <w:fldChar w:fldCharType="end"/>
            </w:r>
          </w:hyperlink>
        </w:p>
        <w:p w14:paraId="419555C5" w14:textId="2D9802AE" w:rsidR="00B13B88" w:rsidRDefault="00B13B88">
          <w:pPr>
            <w:pStyle w:val="TOC1"/>
            <w:tabs>
              <w:tab w:val="right" w:leader="dot" w:pos="9061"/>
            </w:tabs>
            <w:rPr>
              <w:rFonts w:asciiTheme="minorHAnsi" w:eastAsiaTheme="minorEastAsia" w:hAnsiTheme="minorHAnsi" w:cstheme="minorBidi"/>
              <w:noProof/>
              <w:sz w:val="21"/>
              <w:szCs w:val="22"/>
            </w:rPr>
          </w:pPr>
          <w:hyperlink w:anchor="_Toc132742301" w:history="1">
            <w:r w:rsidRPr="0034268D">
              <w:rPr>
                <w:rStyle w:val="aff"/>
                <w:noProof/>
              </w:rPr>
              <w:t xml:space="preserve">3 </w:t>
            </w:r>
            <w:r w:rsidRPr="0034268D">
              <w:rPr>
                <w:rStyle w:val="aff"/>
                <w:noProof/>
              </w:rPr>
              <w:t>数据分析</w:t>
            </w:r>
            <w:r>
              <w:rPr>
                <w:noProof/>
              </w:rPr>
              <w:tab/>
            </w:r>
            <w:r>
              <w:rPr>
                <w:noProof/>
              </w:rPr>
              <w:fldChar w:fldCharType="begin"/>
            </w:r>
            <w:r>
              <w:rPr>
                <w:noProof/>
              </w:rPr>
              <w:instrText xml:space="preserve"> PAGEREF _Toc132742301 \h </w:instrText>
            </w:r>
            <w:r>
              <w:rPr>
                <w:noProof/>
              </w:rPr>
            </w:r>
            <w:r>
              <w:rPr>
                <w:noProof/>
              </w:rPr>
              <w:fldChar w:fldCharType="separate"/>
            </w:r>
            <w:r>
              <w:rPr>
                <w:noProof/>
              </w:rPr>
              <w:t>2</w:t>
            </w:r>
            <w:r>
              <w:rPr>
                <w:noProof/>
              </w:rPr>
              <w:fldChar w:fldCharType="end"/>
            </w:r>
          </w:hyperlink>
        </w:p>
        <w:p w14:paraId="19082E93" w14:textId="1E879044" w:rsidR="00B13B88" w:rsidRDefault="00B13B88">
          <w:pPr>
            <w:pStyle w:val="TOC2"/>
            <w:rPr>
              <w:rFonts w:asciiTheme="minorHAnsi" w:eastAsiaTheme="minorEastAsia" w:hAnsiTheme="minorHAnsi" w:cstheme="minorBidi"/>
              <w:noProof/>
              <w:sz w:val="21"/>
              <w:szCs w:val="22"/>
            </w:rPr>
          </w:pPr>
          <w:hyperlink w:anchor="_Toc132742302" w:history="1">
            <w:r w:rsidRPr="0034268D">
              <w:rPr>
                <w:rStyle w:val="aff"/>
                <w:noProof/>
              </w:rPr>
              <w:t xml:space="preserve">3.1 </w:t>
            </w:r>
            <w:r w:rsidRPr="0034268D">
              <w:rPr>
                <w:rStyle w:val="aff"/>
                <w:noProof/>
              </w:rPr>
              <w:t>数据内容</w:t>
            </w:r>
            <w:r>
              <w:rPr>
                <w:noProof/>
              </w:rPr>
              <w:tab/>
            </w:r>
            <w:r>
              <w:rPr>
                <w:noProof/>
              </w:rPr>
              <w:fldChar w:fldCharType="begin"/>
            </w:r>
            <w:r>
              <w:rPr>
                <w:noProof/>
              </w:rPr>
              <w:instrText xml:space="preserve"> PAGEREF _Toc132742302 \h </w:instrText>
            </w:r>
            <w:r>
              <w:rPr>
                <w:noProof/>
              </w:rPr>
            </w:r>
            <w:r>
              <w:rPr>
                <w:noProof/>
              </w:rPr>
              <w:fldChar w:fldCharType="separate"/>
            </w:r>
            <w:r>
              <w:rPr>
                <w:noProof/>
              </w:rPr>
              <w:t>3</w:t>
            </w:r>
            <w:r>
              <w:rPr>
                <w:noProof/>
              </w:rPr>
              <w:fldChar w:fldCharType="end"/>
            </w:r>
          </w:hyperlink>
        </w:p>
        <w:p w14:paraId="69EF863B" w14:textId="403B33E6" w:rsidR="00B13B88" w:rsidRDefault="00B13B88">
          <w:pPr>
            <w:pStyle w:val="TOC2"/>
            <w:rPr>
              <w:rFonts w:asciiTheme="minorHAnsi" w:eastAsiaTheme="minorEastAsia" w:hAnsiTheme="minorHAnsi" w:cstheme="minorBidi"/>
              <w:noProof/>
              <w:sz w:val="21"/>
              <w:szCs w:val="22"/>
            </w:rPr>
          </w:pPr>
          <w:hyperlink w:anchor="_Toc132742303" w:history="1">
            <w:r w:rsidRPr="0034268D">
              <w:rPr>
                <w:rStyle w:val="aff"/>
                <w:noProof/>
              </w:rPr>
              <w:t xml:space="preserve">3.2 </w:t>
            </w:r>
            <w:r w:rsidRPr="0034268D">
              <w:rPr>
                <w:rStyle w:val="aff"/>
                <w:noProof/>
              </w:rPr>
              <w:t>建库建表、加载数据</w:t>
            </w:r>
            <w:r>
              <w:rPr>
                <w:noProof/>
              </w:rPr>
              <w:tab/>
            </w:r>
            <w:r>
              <w:rPr>
                <w:noProof/>
              </w:rPr>
              <w:fldChar w:fldCharType="begin"/>
            </w:r>
            <w:r>
              <w:rPr>
                <w:noProof/>
              </w:rPr>
              <w:instrText xml:space="preserve"> PAGEREF _Toc132742303 \h </w:instrText>
            </w:r>
            <w:r>
              <w:rPr>
                <w:noProof/>
              </w:rPr>
            </w:r>
            <w:r>
              <w:rPr>
                <w:noProof/>
              </w:rPr>
              <w:fldChar w:fldCharType="separate"/>
            </w:r>
            <w:r>
              <w:rPr>
                <w:noProof/>
              </w:rPr>
              <w:t>4</w:t>
            </w:r>
            <w:r>
              <w:rPr>
                <w:noProof/>
              </w:rPr>
              <w:fldChar w:fldCharType="end"/>
            </w:r>
          </w:hyperlink>
        </w:p>
        <w:p w14:paraId="24FD748E" w14:textId="71FB6494" w:rsidR="00B13B88" w:rsidRDefault="00B13B88">
          <w:pPr>
            <w:pStyle w:val="TOC2"/>
            <w:rPr>
              <w:rFonts w:asciiTheme="minorHAnsi" w:eastAsiaTheme="minorEastAsia" w:hAnsiTheme="minorHAnsi" w:cstheme="minorBidi"/>
              <w:noProof/>
              <w:sz w:val="21"/>
              <w:szCs w:val="22"/>
            </w:rPr>
          </w:pPr>
          <w:hyperlink w:anchor="_Toc132742304" w:history="1">
            <w:r w:rsidRPr="0034268D">
              <w:rPr>
                <w:rStyle w:val="aff"/>
                <w:noProof/>
              </w:rPr>
              <w:t>3.3 ETL</w:t>
            </w:r>
            <w:r w:rsidRPr="0034268D">
              <w:rPr>
                <w:rStyle w:val="aff"/>
                <w:noProof/>
              </w:rPr>
              <w:t>数据清洗</w:t>
            </w:r>
            <w:r>
              <w:rPr>
                <w:noProof/>
              </w:rPr>
              <w:tab/>
            </w:r>
            <w:r>
              <w:rPr>
                <w:noProof/>
              </w:rPr>
              <w:fldChar w:fldCharType="begin"/>
            </w:r>
            <w:r>
              <w:rPr>
                <w:noProof/>
              </w:rPr>
              <w:instrText xml:space="preserve"> PAGEREF _Toc132742304 \h </w:instrText>
            </w:r>
            <w:r>
              <w:rPr>
                <w:noProof/>
              </w:rPr>
            </w:r>
            <w:r>
              <w:rPr>
                <w:noProof/>
              </w:rPr>
              <w:fldChar w:fldCharType="separate"/>
            </w:r>
            <w:r>
              <w:rPr>
                <w:noProof/>
              </w:rPr>
              <w:t>5</w:t>
            </w:r>
            <w:r>
              <w:rPr>
                <w:noProof/>
              </w:rPr>
              <w:fldChar w:fldCharType="end"/>
            </w:r>
          </w:hyperlink>
        </w:p>
        <w:p w14:paraId="2A6D2D60" w14:textId="7E9B3051" w:rsidR="00B13B88" w:rsidRDefault="00B13B88">
          <w:pPr>
            <w:pStyle w:val="TOC2"/>
            <w:rPr>
              <w:rFonts w:asciiTheme="minorHAnsi" w:eastAsiaTheme="minorEastAsia" w:hAnsiTheme="minorHAnsi" w:cstheme="minorBidi"/>
              <w:noProof/>
              <w:sz w:val="21"/>
              <w:szCs w:val="22"/>
            </w:rPr>
          </w:pPr>
          <w:hyperlink w:anchor="_Toc132742305" w:history="1">
            <w:r w:rsidRPr="0034268D">
              <w:rPr>
                <w:rStyle w:val="aff"/>
                <w:noProof/>
              </w:rPr>
              <w:t xml:space="preserve">3.4 </w:t>
            </w:r>
            <w:r w:rsidRPr="0034268D">
              <w:rPr>
                <w:rStyle w:val="aff"/>
                <w:noProof/>
              </w:rPr>
              <w:t>分析与可视化</w:t>
            </w:r>
            <w:r>
              <w:rPr>
                <w:noProof/>
              </w:rPr>
              <w:tab/>
            </w:r>
            <w:r>
              <w:rPr>
                <w:noProof/>
              </w:rPr>
              <w:fldChar w:fldCharType="begin"/>
            </w:r>
            <w:r>
              <w:rPr>
                <w:noProof/>
              </w:rPr>
              <w:instrText xml:space="preserve"> PAGEREF _Toc132742305 \h </w:instrText>
            </w:r>
            <w:r>
              <w:rPr>
                <w:noProof/>
              </w:rPr>
            </w:r>
            <w:r>
              <w:rPr>
                <w:noProof/>
              </w:rPr>
              <w:fldChar w:fldCharType="separate"/>
            </w:r>
            <w:r>
              <w:rPr>
                <w:noProof/>
              </w:rPr>
              <w:t>5</w:t>
            </w:r>
            <w:r>
              <w:rPr>
                <w:noProof/>
              </w:rPr>
              <w:fldChar w:fldCharType="end"/>
            </w:r>
          </w:hyperlink>
        </w:p>
        <w:p w14:paraId="6F19E22E" w14:textId="397281C9" w:rsidR="002039C3" w:rsidRDefault="006923DA">
          <w:r>
            <w:fldChar w:fldCharType="end"/>
          </w:r>
        </w:p>
      </w:sdtContent>
    </w:sdt>
    <w:p w14:paraId="4F06EFA1" w14:textId="77777777" w:rsidR="002039C3" w:rsidRDefault="006923DA">
      <w:pPr>
        <w:widowControl/>
        <w:topLinePunct w:val="0"/>
        <w:adjustRightInd/>
        <w:snapToGrid/>
        <w:jc w:val="left"/>
        <w:sectPr w:rsidR="002039C3" w:rsidSect="00713A01">
          <w:headerReference w:type="default" r:id="rId11"/>
          <w:footerReference w:type="default" r:id="rId12"/>
          <w:pgSz w:w="11906" w:h="16838"/>
          <w:pgMar w:top="1418" w:right="1134" w:bottom="1418" w:left="1701" w:header="851" w:footer="992" w:gutter="0"/>
          <w:pgNumType w:fmt="upperRoman" w:start="0"/>
          <w:cols w:space="425"/>
          <w:titlePg/>
          <w:docGrid w:linePitch="312"/>
        </w:sectPr>
      </w:pPr>
      <w:bookmarkStart w:id="2" w:name="_Toc11341901"/>
      <w:r>
        <w:br w:type="page"/>
      </w:r>
    </w:p>
    <w:p w14:paraId="204F4C19" w14:textId="1FDF52CA" w:rsidR="0037494E" w:rsidRPr="0037494E" w:rsidRDefault="0037494E" w:rsidP="0037494E">
      <w:pPr>
        <w:pStyle w:val="1"/>
        <w:spacing w:before="360"/>
        <w:rPr>
          <w:rFonts w:hint="eastAsia"/>
        </w:rPr>
      </w:pPr>
      <w:bookmarkStart w:id="3" w:name="_Toc132742299"/>
      <w:bookmarkEnd w:id="2"/>
      <w:r>
        <w:rPr>
          <w:rFonts w:hint="eastAsia"/>
        </w:rPr>
        <w:lastRenderedPageBreak/>
        <w:t>环境背景</w:t>
      </w:r>
      <w:bookmarkEnd w:id="3"/>
    </w:p>
    <w:p w14:paraId="6FEBDF5A" w14:textId="23B1033F" w:rsidR="0037494E" w:rsidRPr="0037494E" w:rsidRDefault="0037494E" w:rsidP="0037494E">
      <w:r w:rsidRPr="0037494E">
        <w:t xml:space="preserve">    Expedia</w:t>
      </w:r>
      <w:r w:rsidRPr="0037494E">
        <w:rPr>
          <w:rFonts w:hint="eastAsia"/>
        </w:rPr>
        <w:t>是一家全球知名的在线旅游公司，提供酒店预订、机票预订、租车预订等服务。</w:t>
      </w:r>
      <w:r w:rsidRPr="0037494E">
        <w:t>Expedia</w:t>
      </w:r>
      <w:r w:rsidRPr="0037494E">
        <w:rPr>
          <w:rFonts w:hint="eastAsia"/>
        </w:rPr>
        <w:t>通过自己的网站和移动应用程序向消费者提供这些服务，同时也为其他在线旅游代理商提供后端技术支持。</w:t>
      </w:r>
    </w:p>
    <w:p w14:paraId="46E46333" w14:textId="6241956E" w:rsidR="0037494E" w:rsidRPr="0037494E" w:rsidRDefault="0037494E" w:rsidP="0037494E">
      <w:pPr>
        <w:widowControl/>
        <w:topLinePunct w:val="0"/>
        <w:adjustRightInd/>
        <w:snapToGrid/>
        <w:jc w:val="left"/>
      </w:pPr>
      <w:r w:rsidRPr="0037494E">
        <w:t xml:space="preserve">    </w:t>
      </w:r>
      <w:r w:rsidRPr="0037494E">
        <w:t>随着旅游业的发展和互联网技术的普及，越来越多的人开始使用在线平台进行旅游预订。这导致了大量的酒店预订数据的产生。这些数据包括预订时间、酒店地点、房间类型、价格等信息。这些数据对于</w:t>
      </w:r>
      <w:r w:rsidRPr="0037494E">
        <w:t>Expedia</w:t>
      </w:r>
      <w:r w:rsidRPr="0037494E">
        <w:rPr>
          <w:rFonts w:hint="eastAsia"/>
        </w:rPr>
        <w:t>来说非常有价值，可以帮助该公司更好地了解用户需求和市场趋势，优化产品设计和营销策略。</w:t>
      </w:r>
    </w:p>
    <w:p w14:paraId="42BE7DC2" w14:textId="0E82987C" w:rsidR="0037494E" w:rsidRPr="0037494E" w:rsidRDefault="0037494E" w:rsidP="0037494E">
      <w:pPr>
        <w:widowControl/>
        <w:topLinePunct w:val="0"/>
        <w:adjustRightInd/>
        <w:snapToGrid/>
        <w:jc w:val="left"/>
      </w:pPr>
      <w:r w:rsidRPr="0037494E">
        <w:t xml:space="preserve">    </w:t>
      </w:r>
      <w:r w:rsidRPr="0037494E">
        <w:t>因此，可以利用大数据分析技术对这些数据进行分析，以便更好地了解市场和客户需求，提高业务效率和盈利能力。通过分析这些数据，可以获得更好的洞察，以指导其产品开发和市场营销策略，并最终提高公司的业务水平和竞争力。</w:t>
      </w:r>
    </w:p>
    <w:p w14:paraId="03F3C22D" w14:textId="20EB5A57" w:rsidR="0037494E" w:rsidRPr="0037494E" w:rsidRDefault="0037494E">
      <w:pPr>
        <w:widowControl/>
        <w:topLinePunct w:val="0"/>
        <w:adjustRightInd/>
        <w:snapToGrid/>
        <w:jc w:val="left"/>
        <w:rPr>
          <w:rFonts w:eastAsia="黑体"/>
          <w:sz w:val="32"/>
          <w:szCs w:val="32"/>
        </w:rPr>
      </w:pPr>
    </w:p>
    <w:p w14:paraId="5823CEAD" w14:textId="396CFC02" w:rsidR="00B8574A" w:rsidRDefault="0037494E" w:rsidP="00904418">
      <w:pPr>
        <w:pStyle w:val="1"/>
        <w:spacing w:before="360"/>
      </w:pPr>
      <w:bookmarkStart w:id="4" w:name="_Toc132742300"/>
      <w:r>
        <w:rPr>
          <w:rFonts w:hint="eastAsia"/>
        </w:rPr>
        <w:t>基本技术框架</w:t>
      </w:r>
      <w:bookmarkEnd w:id="4"/>
    </w:p>
    <w:p w14:paraId="70BC9EDB" w14:textId="77777777" w:rsidR="008A6917" w:rsidRDefault="004B0B3C" w:rsidP="004B0B3C">
      <w:pPr>
        <w:pStyle w:val="a2"/>
        <w:ind w:firstLineChars="0" w:firstLine="0"/>
        <w:jc w:val="center"/>
      </w:pPr>
      <w:r>
        <w:object w:dxaOrig="14340" w:dyaOrig="7995" w14:anchorId="540199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53.35pt" o:ole="">
            <v:imagedata r:id="rId13" o:title=""/>
          </v:shape>
          <o:OLEObject Type="Embed" ProgID="Visio.Drawing.15" ShapeID="_x0000_i1025" DrawAspect="Content" ObjectID="_1743355055" r:id="rId14"/>
        </w:object>
      </w:r>
    </w:p>
    <w:p w14:paraId="0F2739DD" w14:textId="77777777" w:rsidR="004B0B3C" w:rsidRDefault="004B0B3C" w:rsidP="004B0B3C">
      <w:pPr>
        <w:pStyle w:val="8"/>
      </w:pPr>
      <w:bookmarkStart w:id="5" w:name="_Ref131693372"/>
      <w:r>
        <w:rPr>
          <w:rFonts w:hint="eastAsia"/>
        </w:rPr>
        <w:t>数据分析基本技术框架</w:t>
      </w:r>
      <w:bookmarkEnd w:id="5"/>
    </w:p>
    <w:p w14:paraId="6EE381F7" w14:textId="77777777" w:rsidR="00683E46" w:rsidRPr="00A46693" w:rsidRDefault="003450F5" w:rsidP="006B7111">
      <w:pPr>
        <w:pStyle w:val="a2"/>
      </w:pPr>
      <w:r>
        <w:rPr>
          <w:rFonts w:hint="eastAsia"/>
        </w:rPr>
        <w:t>本次数据分析基本流程和所需技术如</w:t>
      </w:r>
      <w:r>
        <w:fldChar w:fldCharType="begin"/>
      </w:r>
      <w:r>
        <w:instrText xml:space="preserve"> </w:instrText>
      </w:r>
      <w:r>
        <w:rPr>
          <w:rFonts w:hint="eastAsia"/>
        </w:rPr>
        <w:instrText>REF _Ref131693372 \r \h</w:instrText>
      </w:r>
      <w:r>
        <w:instrText xml:space="preserve"> </w:instrText>
      </w:r>
      <w:r>
        <w:fldChar w:fldCharType="separate"/>
      </w:r>
      <w:r>
        <w:rPr>
          <w:rFonts w:hint="eastAsia"/>
        </w:rPr>
        <w:t>图</w:t>
      </w:r>
      <w:r>
        <w:rPr>
          <w:rFonts w:hint="eastAsia"/>
        </w:rPr>
        <w:t>1-1</w:t>
      </w:r>
      <w:r>
        <w:fldChar w:fldCharType="end"/>
      </w:r>
      <w:r>
        <w:rPr>
          <w:rFonts w:hint="eastAsia"/>
        </w:rPr>
        <w:t>所示，</w:t>
      </w:r>
      <w:r w:rsidR="00476C1B">
        <w:rPr>
          <w:rFonts w:hint="eastAsia"/>
        </w:rPr>
        <w:t>原始数据存储空间</w:t>
      </w:r>
      <w:r w:rsidR="00A46693">
        <w:rPr>
          <w:rFonts w:hint="eastAsia"/>
        </w:rPr>
        <w:t>为</w:t>
      </w:r>
      <w:r w:rsidR="00476C1B">
        <w:rPr>
          <w:rFonts w:hint="eastAsia"/>
        </w:rPr>
        <w:t>1</w:t>
      </w:r>
      <w:r w:rsidR="00476C1B">
        <w:t>.92</w:t>
      </w:r>
      <w:r w:rsidR="00476C1B">
        <w:rPr>
          <w:rFonts w:hint="eastAsia"/>
        </w:rPr>
        <w:t>G</w:t>
      </w:r>
      <w:r w:rsidR="00A46693">
        <w:rPr>
          <w:rFonts w:hint="eastAsia"/>
        </w:rPr>
        <w:t>B</w:t>
      </w:r>
      <w:r w:rsidR="00A46693">
        <w:rPr>
          <w:rFonts w:hint="eastAsia"/>
        </w:rPr>
        <w:t>，本次数据分析</w:t>
      </w:r>
      <w:r w:rsidR="008A7E75">
        <w:rPr>
          <w:rFonts w:hint="eastAsia"/>
        </w:rPr>
        <w:t>，首先</w:t>
      </w:r>
      <w:r w:rsidR="00A46693">
        <w:rPr>
          <w:rFonts w:hint="eastAsia"/>
        </w:rPr>
        <w:t>将原始数据切割为存储空间为</w:t>
      </w:r>
      <w:r w:rsidR="00A46693">
        <w:rPr>
          <w:rFonts w:hint="eastAsia"/>
        </w:rPr>
        <w:t>3</w:t>
      </w:r>
      <w:r w:rsidR="00A46693">
        <w:t>00</w:t>
      </w:r>
      <w:r w:rsidR="00A46693">
        <w:rPr>
          <w:rFonts w:hint="eastAsia"/>
        </w:rPr>
        <w:t>M</w:t>
      </w:r>
      <w:r w:rsidR="00655A3C">
        <w:rPr>
          <w:rFonts w:hint="eastAsia"/>
        </w:rPr>
        <w:t>的</w:t>
      </w:r>
      <w:r w:rsidR="00655A3C">
        <w:rPr>
          <w:rFonts w:hint="eastAsia"/>
        </w:rPr>
        <w:t>txt</w:t>
      </w:r>
      <w:r w:rsidR="00655A3C">
        <w:rPr>
          <w:rFonts w:hint="eastAsia"/>
        </w:rPr>
        <w:t>文本</w:t>
      </w:r>
      <w:r w:rsidR="00A46693">
        <w:rPr>
          <w:rFonts w:hint="eastAsia"/>
        </w:rPr>
        <w:t>，数据</w:t>
      </w:r>
      <w:r w:rsidR="00070110">
        <w:rPr>
          <w:rFonts w:hint="eastAsia"/>
        </w:rPr>
        <w:t>信息</w:t>
      </w:r>
      <w:r w:rsidR="00A46693">
        <w:rPr>
          <w:rFonts w:hint="eastAsia"/>
        </w:rPr>
        <w:t>为</w:t>
      </w:r>
      <w:r w:rsidR="00070110" w:rsidRPr="00070110">
        <w:t>1628588</w:t>
      </w:r>
      <w:r w:rsidR="00070110">
        <w:rPr>
          <w:rFonts w:hint="eastAsia"/>
        </w:rPr>
        <w:t>条</w:t>
      </w:r>
      <w:r w:rsidR="008A7E75">
        <w:rPr>
          <w:rFonts w:hint="eastAsia"/>
        </w:rPr>
        <w:t>；其次</w:t>
      </w:r>
      <w:r w:rsidR="00655A3C">
        <w:rPr>
          <w:rFonts w:hint="eastAsia"/>
        </w:rPr>
        <w:t>将切割</w:t>
      </w:r>
      <w:r w:rsidR="008A7E75">
        <w:rPr>
          <w:rFonts w:hint="eastAsia"/>
        </w:rPr>
        <w:t>后的文本数据上传到</w:t>
      </w:r>
      <w:r w:rsidR="008A7E75">
        <w:rPr>
          <w:rFonts w:hint="eastAsia"/>
        </w:rPr>
        <w:t>Hadoop</w:t>
      </w:r>
      <w:r w:rsidR="008A7E75">
        <w:rPr>
          <w:rFonts w:hint="eastAsia"/>
        </w:rPr>
        <w:t>、</w:t>
      </w:r>
      <w:r w:rsidR="008A7E75">
        <w:rPr>
          <w:rFonts w:hint="eastAsia"/>
        </w:rPr>
        <w:t>Hive</w:t>
      </w:r>
      <w:r w:rsidR="008A7E75">
        <w:rPr>
          <w:rFonts w:hint="eastAsia"/>
        </w:rPr>
        <w:t>集群，基于集群使用</w:t>
      </w:r>
      <w:r w:rsidR="008A7E75">
        <w:rPr>
          <w:rFonts w:hint="eastAsia"/>
        </w:rPr>
        <w:t>SQL</w:t>
      </w:r>
      <w:r w:rsidR="008A7E75">
        <w:rPr>
          <w:rFonts w:hint="eastAsia"/>
        </w:rPr>
        <w:t>语言对数据进行粗处理；然后使用</w:t>
      </w:r>
      <w:r w:rsidR="008A7E75">
        <w:rPr>
          <w:rFonts w:hint="eastAsia"/>
        </w:rPr>
        <w:t>Python</w:t>
      </w:r>
      <w:r w:rsidR="008A7E75">
        <w:rPr>
          <w:rFonts w:hint="eastAsia"/>
        </w:rPr>
        <w:t>语言使用</w:t>
      </w:r>
      <w:r w:rsidR="008A7E75">
        <w:rPr>
          <w:rFonts w:hint="eastAsia"/>
        </w:rPr>
        <w:t>Pandas</w:t>
      </w:r>
      <w:proofErr w:type="gramStart"/>
      <w:r w:rsidR="008A7E75">
        <w:rPr>
          <w:rFonts w:hint="eastAsia"/>
        </w:rPr>
        <w:t>对粗处理</w:t>
      </w:r>
      <w:proofErr w:type="gramEnd"/>
      <w:r w:rsidR="008A7E75">
        <w:rPr>
          <w:rFonts w:hint="eastAsia"/>
        </w:rPr>
        <w:t>后的数据进行细处理，并使用</w:t>
      </w:r>
      <w:proofErr w:type="spellStart"/>
      <w:r w:rsidR="008A7E75">
        <w:rPr>
          <w:rFonts w:hint="eastAsia"/>
        </w:rPr>
        <w:t>Pyecharts</w:t>
      </w:r>
      <w:proofErr w:type="spellEnd"/>
      <w:r w:rsidR="008A7E75">
        <w:rPr>
          <w:rFonts w:hint="eastAsia"/>
        </w:rPr>
        <w:t>对</w:t>
      </w:r>
      <w:proofErr w:type="gramStart"/>
      <w:r w:rsidR="008A7E75">
        <w:rPr>
          <w:rFonts w:hint="eastAsia"/>
        </w:rPr>
        <w:t>细处理</w:t>
      </w:r>
      <w:proofErr w:type="gramEnd"/>
      <w:r w:rsidR="008A7E75">
        <w:rPr>
          <w:rFonts w:hint="eastAsia"/>
        </w:rPr>
        <w:t>的数据进行数据可视化</w:t>
      </w:r>
      <w:r w:rsidR="009A52D6">
        <w:rPr>
          <w:rFonts w:hint="eastAsia"/>
        </w:rPr>
        <w:t>。</w:t>
      </w:r>
    </w:p>
    <w:p w14:paraId="28FDC0CA" w14:textId="77777777" w:rsidR="008A6917" w:rsidRDefault="008A6917" w:rsidP="00904418">
      <w:pPr>
        <w:pStyle w:val="1"/>
        <w:spacing w:before="360"/>
      </w:pPr>
      <w:bookmarkStart w:id="6" w:name="_Toc132742301"/>
      <w:r>
        <w:rPr>
          <w:rFonts w:hint="eastAsia"/>
        </w:rPr>
        <w:t>数据分析</w:t>
      </w:r>
      <w:bookmarkEnd w:id="6"/>
    </w:p>
    <w:p w14:paraId="29D9DA21" w14:textId="77777777" w:rsidR="008A6917" w:rsidRDefault="0049073E" w:rsidP="0049073E">
      <w:pPr>
        <w:pStyle w:val="2"/>
      </w:pPr>
      <w:bookmarkStart w:id="7" w:name="_Toc132742302"/>
      <w:r>
        <w:rPr>
          <w:rFonts w:hint="eastAsia"/>
        </w:rPr>
        <w:lastRenderedPageBreak/>
        <w:t>数据内容</w:t>
      </w:r>
      <w:bookmarkEnd w:id="7"/>
    </w:p>
    <w:p w14:paraId="2591E82D" w14:textId="77777777" w:rsidR="0049073E" w:rsidRDefault="00825F38">
      <w:pPr>
        <w:pStyle w:val="a2"/>
      </w:pPr>
      <w:r>
        <w:rPr>
          <w:rFonts w:hint="eastAsia"/>
        </w:rPr>
        <w:t>数据大小：</w:t>
      </w:r>
      <w:r w:rsidR="00FC53D3">
        <w:rPr>
          <w:rFonts w:hint="eastAsia"/>
        </w:rPr>
        <w:t>存储空间为</w:t>
      </w:r>
      <w:r w:rsidR="00FC53D3">
        <w:rPr>
          <w:rFonts w:hint="eastAsia"/>
        </w:rPr>
        <w:t>3</w:t>
      </w:r>
      <w:r w:rsidR="00FC53D3">
        <w:t>00M</w:t>
      </w:r>
      <w:r w:rsidR="00FC53D3">
        <w:rPr>
          <w:rFonts w:hint="eastAsia"/>
        </w:rPr>
        <w:t>，</w:t>
      </w:r>
      <w:r w:rsidR="00FC53D3">
        <w:rPr>
          <w:rFonts w:hint="eastAsia"/>
        </w:rPr>
        <w:t>1</w:t>
      </w:r>
      <w:r w:rsidR="00FC53D3">
        <w:t>628588</w:t>
      </w:r>
      <w:r w:rsidR="00FC53D3">
        <w:rPr>
          <w:rFonts w:hint="eastAsia"/>
        </w:rPr>
        <w:t>条数据</w:t>
      </w:r>
      <w:r w:rsidR="004C35DB">
        <w:rPr>
          <w:rFonts w:hint="eastAsia"/>
        </w:rPr>
        <w:t>。</w:t>
      </w:r>
    </w:p>
    <w:p w14:paraId="6984C50F" w14:textId="77777777" w:rsidR="00825F38" w:rsidRDefault="00825F38">
      <w:pPr>
        <w:pStyle w:val="a2"/>
      </w:pPr>
      <w:r>
        <w:rPr>
          <w:rFonts w:hint="eastAsia"/>
        </w:rPr>
        <w:t>列分隔符：制表符</w:t>
      </w:r>
      <w:r>
        <w:rPr>
          <w:rFonts w:hint="eastAsia"/>
        </w:rPr>
        <w:t>\</w:t>
      </w:r>
      <w:r>
        <w:t>t</w:t>
      </w:r>
      <w:r w:rsidR="00DB122F">
        <w:rPr>
          <w:rFonts w:hint="eastAsia"/>
        </w:rPr>
        <w:t>。</w:t>
      </w:r>
    </w:p>
    <w:p w14:paraId="2588D1ED" w14:textId="77777777" w:rsidR="00825F38" w:rsidRDefault="00825F38">
      <w:pPr>
        <w:pStyle w:val="a2"/>
      </w:pPr>
      <w:proofErr w:type="gramStart"/>
      <w:r>
        <w:rPr>
          <w:rFonts w:hint="eastAsia"/>
        </w:rPr>
        <w:t>数据字典及样例</w:t>
      </w:r>
      <w:proofErr w:type="gramEnd"/>
      <w:r>
        <w:rPr>
          <w:rFonts w:hint="eastAsia"/>
        </w:rPr>
        <w:t>数据：</w:t>
      </w:r>
    </w:p>
    <w:p w14:paraId="0CEA4625" w14:textId="77777777" w:rsidR="00D52999" w:rsidRDefault="00D52999" w:rsidP="00D52999">
      <w:pPr>
        <w:pStyle w:val="9"/>
      </w:pPr>
      <w:r>
        <w:rPr>
          <w:rFonts w:hint="eastAsia"/>
        </w:rPr>
        <w:t>样</w:t>
      </w:r>
      <w:proofErr w:type="gramStart"/>
      <w:r>
        <w:rPr>
          <w:rFonts w:hint="eastAsia"/>
        </w:rPr>
        <w:t>例数据</w:t>
      </w:r>
      <w:proofErr w:type="gramEnd"/>
      <w:r>
        <w:rPr>
          <w:rFonts w:hint="eastAsia"/>
        </w:rPr>
        <w:t>信息</w:t>
      </w:r>
    </w:p>
    <w:tbl>
      <w:tblPr>
        <w:tblStyle w:val="afb"/>
        <w:tblW w:w="0" w:type="auto"/>
        <w:tblLook w:val="04A0" w:firstRow="1" w:lastRow="0" w:firstColumn="1" w:lastColumn="0" w:noHBand="0" w:noVBand="1"/>
      </w:tblPr>
      <w:tblGrid>
        <w:gridCol w:w="4530"/>
        <w:gridCol w:w="4531"/>
      </w:tblGrid>
      <w:tr w:rsidR="00895509" w14:paraId="5208254F" w14:textId="77777777" w:rsidTr="00895509">
        <w:tc>
          <w:tcPr>
            <w:tcW w:w="4530" w:type="dxa"/>
          </w:tcPr>
          <w:p w14:paraId="1291B324" w14:textId="77777777" w:rsidR="00895509" w:rsidRDefault="00895509" w:rsidP="00A32D84">
            <w:pPr>
              <w:pStyle w:val="a2"/>
              <w:ind w:firstLineChars="0" w:firstLine="0"/>
              <w:jc w:val="center"/>
            </w:pPr>
            <w:r>
              <w:rPr>
                <w:rFonts w:hint="eastAsia"/>
              </w:rPr>
              <w:t>数据名称</w:t>
            </w:r>
          </w:p>
        </w:tc>
        <w:tc>
          <w:tcPr>
            <w:tcW w:w="4531" w:type="dxa"/>
          </w:tcPr>
          <w:p w14:paraId="7A921A4E" w14:textId="77777777" w:rsidR="00895509" w:rsidRDefault="00895509" w:rsidP="00A32D84">
            <w:pPr>
              <w:pStyle w:val="a2"/>
              <w:ind w:firstLineChars="0" w:firstLine="0"/>
              <w:jc w:val="center"/>
            </w:pPr>
            <w:r>
              <w:rPr>
                <w:rFonts w:hint="eastAsia"/>
              </w:rPr>
              <w:t>样</w:t>
            </w:r>
            <w:proofErr w:type="gramStart"/>
            <w:r>
              <w:rPr>
                <w:rFonts w:hint="eastAsia"/>
              </w:rPr>
              <w:t>例数据</w:t>
            </w:r>
            <w:proofErr w:type="gramEnd"/>
            <w:r>
              <w:rPr>
                <w:rFonts w:hint="eastAsia"/>
              </w:rPr>
              <w:t>信息</w:t>
            </w:r>
          </w:p>
        </w:tc>
      </w:tr>
      <w:tr w:rsidR="00895509" w14:paraId="35174FCC" w14:textId="77777777" w:rsidTr="00895509">
        <w:tc>
          <w:tcPr>
            <w:tcW w:w="4530" w:type="dxa"/>
          </w:tcPr>
          <w:p w14:paraId="1D8C3506" w14:textId="77777777" w:rsidR="00895509" w:rsidRDefault="004B1E43" w:rsidP="00A32D84">
            <w:pPr>
              <w:pStyle w:val="a2"/>
              <w:ind w:firstLineChars="0" w:firstLine="0"/>
              <w:jc w:val="center"/>
            </w:pPr>
            <w:proofErr w:type="spellStart"/>
            <w:r w:rsidRPr="004B1E43">
              <w:t>date_time</w:t>
            </w:r>
            <w:proofErr w:type="spellEnd"/>
          </w:p>
        </w:tc>
        <w:tc>
          <w:tcPr>
            <w:tcW w:w="4531" w:type="dxa"/>
          </w:tcPr>
          <w:p w14:paraId="26DADB2F" w14:textId="77777777" w:rsidR="00895509" w:rsidRDefault="00EA0B99" w:rsidP="00A32D84">
            <w:pPr>
              <w:pStyle w:val="a2"/>
              <w:ind w:firstLineChars="0" w:firstLine="0"/>
              <w:jc w:val="center"/>
            </w:pPr>
            <w:r w:rsidRPr="00EA0B99">
              <w:t>2015-03-26 22:08:00</w:t>
            </w:r>
          </w:p>
        </w:tc>
      </w:tr>
      <w:tr w:rsidR="00895509" w14:paraId="7E604D6F" w14:textId="77777777" w:rsidTr="00895509">
        <w:tc>
          <w:tcPr>
            <w:tcW w:w="4530" w:type="dxa"/>
          </w:tcPr>
          <w:p w14:paraId="5A5D2803" w14:textId="77777777" w:rsidR="00895509" w:rsidRDefault="004B1E43" w:rsidP="00A32D84">
            <w:pPr>
              <w:pStyle w:val="a2"/>
              <w:ind w:firstLineChars="0" w:firstLine="0"/>
              <w:jc w:val="center"/>
            </w:pPr>
            <w:proofErr w:type="spellStart"/>
            <w:r w:rsidRPr="004B1E43">
              <w:t>site_name</w:t>
            </w:r>
            <w:proofErr w:type="spellEnd"/>
          </w:p>
        </w:tc>
        <w:tc>
          <w:tcPr>
            <w:tcW w:w="4531" w:type="dxa"/>
          </w:tcPr>
          <w:p w14:paraId="42D4F24D" w14:textId="77777777" w:rsidR="00895509" w:rsidRDefault="00EA0B99" w:rsidP="00A32D84">
            <w:pPr>
              <w:pStyle w:val="a2"/>
              <w:ind w:firstLineChars="0" w:firstLine="0"/>
              <w:jc w:val="center"/>
            </w:pPr>
            <w:r w:rsidRPr="00EA0B99">
              <w:t>EXPEDIA.COM</w:t>
            </w:r>
          </w:p>
        </w:tc>
      </w:tr>
      <w:tr w:rsidR="00895509" w14:paraId="5CCE8F85" w14:textId="77777777" w:rsidTr="00895509">
        <w:tc>
          <w:tcPr>
            <w:tcW w:w="4530" w:type="dxa"/>
          </w:tcPr>
          <w:p w14:paraId="4F8796E1" w14:textId="77777777" w:rsidR="00895509" w:rsidRDefault="004B1E43" w:rsidP="00A32D84">
            <w:pPr>
              <w:pStyle w:val="a2"/>
              <w:ind w:firstLineChars="0" w:firstLine="0"/>
              <w:jc w:val="center"/>
            </w:pPr>
            <w:proofErr w:type="spellStart"/>
            <w:r w:rsidRPr="004B1E43">
              <w:t>user_location_country</w:t>
            </w:r>
            <w:proofErr w:type="spellEnd"/>
          </w:p>
        </w:tc>
        <w:tc>
          <w:tcPr>
            <w:tcW w:w="4531" w:type="dxa"/>
          </w:tcPr>
          <w:p w14:paraId="1FB423CF" w14:textId="77777777" w:rsidR="00895509" w:rsidRDefault="00EA0B99" w:rsidP="00A32D84">
            <w:pPr>
              <w:pStyle w:val="a2"/>
              <w:ind w:firstLineChars="0" w:firstLine="0"/>
              <w:jc w:val="center"/>
            </w:pPr>
            <w:r w:rsidRPr="00EA0B99">
              <w:t>UNITED STATES OF AMERICA</w:t>
            </w:r>
          </w:p>
        </w:tc>
      </w:tr>
      <w:tr w:rsidR="00895509" w14:paraId="0EBCB84F" w14:textId="77777777" w:rsidTr="00895509">
        <w:tc>
          <w:tcPr>
            <w:tcW w:w="4530" w:type="dxa"/>
          </w:tcPr>
          <w:p w14:paraId="7B64BA8D" w14:textId="77777777" w:rsidR="00895509" w:rsidRDefault="004B1E43" w:rsidP="00A32D84">
            <w:pPr>
              <w:pStyle w:val="a2"/>
              <w:ind w:firstLineChars="0" w:firstLine="0"/>
              <w:jc w:val="center"/>
            </w:pPr>
            <w:proofErr w:type="spellStart"/>
            <w:r w:rsidRPr="004B1E43">
              <w:t>user_location_region</w:t>
            </w:r>
            <w:proofErr w:type="spellEnd"/>
          </w:p>
        </w:tc>
        <w:tc>
          <w:tcPr>
            <w:tcW w:w="4531" w:type="dxa"/>
          </w:tcPr>
          <w:p w14:paraId="6255C03C" w14:textId="77777777" w:rsidR="00895509" w:rsidRDefault="00EA0B99" w:rsidP="00A32D84">
            <w:pPr>
              <w:pStyle w:val="a2"/>
              <w:ind w:firstLineChars="0" w:firstLine="0"/>
              <w:jc w:val="center"/>
            </w:pPr>
            <w:r w:rsidRPr="00EA0B99">
              <w:t>CO</w:t>
            </w:r>
          </w:p>
        </w:tc>
      </w:tr>
      <w:tr w:rsidR="00895509" w14:paraId="33A52244" w14:textId="77777777" w:rsidTr="00895509">
        <w:tc>
          <w:tcPr>
            <w:tcW w:w="4530" w:type="dxa"/>
          </w:tcPr>
          <w:p w14:paraId="78F7617F" w14:textId="77777777" w:rsidR="00895509" w:rsidRDefault="004B1E43" w:rsidP="00A32D84">
            <w:pPr>
              <w:pStyle w:val="a2"/>
              <w:ind w:firstLineChars="0" w:firstLine="0"/>
              <w:jc w:val="center"/>
            </w:pPr>
            <w:proofErr w:type="spellStart"/>
            <w:r w:rsidRPr="004B1E43">
              <w:t>user_location_city</w:t>
            </w:r>
            <w:proofErr w:type="spellEnd"/>
          </w:p>
        </w:tc>
        <w:tc>
          <w:tcPr>
            <w:tcW w:w="4531" w:type="dxa"/>
          </w:tcPr>
          <w:p w14:paraId="45644B2F" w14:textId="77777777" w:rsidR="00895509" w:rsidRDefault="00EA0B99" w:rsidP="00A32D84">
            <w:pPr>
              <w:pStyle w:val="a2"/>
              <w:ind w:firstLineChars="0" w:firstLine="0"/>
              <w:jc w:val="center"/>
            </w:pPr>
            <w:r w:rsidRPr="00EA0B99">
              <w:t>EAGLE</w:t>
            </w:r>
          </w:p>
        </w:tc>
      </w:tr>
      <w:tr w:rsidR="00895509" w14:paraId="25C4DAB6" w14:textId="77777777" w:rsidTr="00895509">
        <w:tc>
          <w:tcPr>
            <w:tcW w:w="4530" w:type="dxa"/>
          </w:tcPr>
          <w:p w14:paraId="61205C86" w14:textId="77777777" w:rsidR="00895509" w:rsidRDefault="004B1E43" w:rsidP="00A32D84">
            <w:pPr>
              <w:pStyle w:val="a2"/>
              <w:ind w:firstLineChars="0" w:firstLine="0"/>
              <w:jc w:val="center"/>
            </w:pPr>
            <w:proofErr w:type="spellStart"/>
            <w:r w:rsidRPr="004B1E43">
              <w:t>user_location_latitude</w:t>
            </w:r>
            <w:proofErr w:type="spellEnd"/>
          </w:p>
        </w:tc>
        <w:tc>
          <w:tcPr>
            <w:tcW w:w="4531" w:type="dxa"/>
          </w:tcPr>
          <w:p w14:paraId="318A6802" w14:textId="77777777" w:rsidR="00895509" w:rsidRDefault="00EA0B99" w:rsidP="00A32D84">
            <w:pPr>
              <w:pStyle w:val="a2"/>
              <w:ind w:firstLineChars="0" w:firstLine="0"/>
              <w:jc w:val="center"/>
            </w:pPr>
            <w:r w:rsidRPr="00EA0B99">
              <w:t>39.660264999999995</w:t>
            </w:r>
          </w:p>
        </w:tc>
      </w:tr>
      <w:tr w:rsidR="00895509" w14:paraId="70EB26B2" w14:textId="77777777" w:rsidTr="00895509">
        <w:tc>
          <w:tcPr>
            <w:tcW w:w="4530" w:type="dxa"/>
          </w:tcPr>
          <w:p w14:paraId="0C07449F" w14:textId="77777777" w:rsidR="00895509" w:rsidRDefault="004B1E43" w:rsidP="00A32D84">
            <w:pPr>
              <w:pStyle w:val="a2"/>
              <w:ind w:firstLineChars="0" w:firstLine="0"/>
              <w:jc w:val="center"/>
            </w:pPr>
            <w:proofErr w:type="spellStart"/>
            <w:r w:rsidRPr="004B1E43">
              <w:t>user_location_longitude</w:t>
            </w:r>
            <w:proofErr w:type="spellEnd"/>
          </w:p>
        </w:tc>
        <w:tc>
          <w:tcPr>
            <w:tcW w:w="4531" w:type="dxa"/>
          </w:tcPr>
          <w:p w14:paraId="0DE04CB3" w14:textId="77777777" w:rsidR="00895509" w:rsidRDefault="00EA0B99" w:rsidP="00A32D84">
            <w:pPr>
              <w:pStyle w:val="a2"/>
              <w:ind w:firstLineChars="0" w:firstLine="0"/>
              <w:jc w:val="center"/>
            </w:pPr>
            <w:r w:rsidRPr="00EA0B99">
              <w:t>-106.8289</w:t>
            </w:r>
          </w:p>
        </w:tc>
      </w:tr>
      <w:tr w:rsidR="004B1E43" w14:paraId="72C3FB37" w14:textId="77777777" w:rsidTr="00895509">
        <w:tc>
          <w:tcPr>
            <w:tcW w:w="4530" w:type="dxa"/>
          </w:tcPr>
          <w:p w14:paraId="0838794C" w14:textId="77777777" w:rsidR="004B1E43" w:rsidRDefault="004B1E43" w:rsidP="00A32D84">
            <w:pPr>
              <w:pStyle w:val="a2"/>
              <w:ind w:firstLineChars="0" w:firstLine="0"/>
              <w:jc w:val="center"/>
            </w:pPr>
            <w:proofErr w:type="spellStart"/>
            <w:r w:rsidRPr="004B1E43">
              <w:t>orig_destination_distance</w:t>
            </w:r>
            <w:proofErr w:type="spellEnd"/>
          </w:p>
        </w:tc>
        <w:tc>
          <w:tcPr>
            <w:tcW w:w="4531" w:type="dxa"/>
          </w:tcPr>
          <w:p w14:paraId="79920B2F" w14:textId="77777777" w:rsidR="004B1E43" w:rsidRDefault="00EA0B99" w:rsidP="00A32D84">
            <w:pPr>
              <w:pStyle w:val="a2"/>
              <w:ind w:firstLineChars="0" w:firstLine="0"/>
              <w:jc w:val="center"/>
            </w:pPr>
            <w:r w:rsidRPr="00EA0B99">
              <w:t>2378.5325</w:t>
            </w:r>
          </w:p>
        </w:tc>
      </w:tr>
      <w:tr w:rsidR="004B1E43" w14:paraId="4E32A1E2" w14:textId="77777777" w:rsidTr="00895509">
        <w:tc>
          <w:tcPr>
            <w:tcW w:w="4530" w:type="dxa"/>
          </w:tcPr>
          <w:p w14:paraId="6389519B" w14:textId="77777777" w:rsidR="004B1E43" w:rsidRDefault="004B1E43" w:rsidP="00A32D84">
            <w:pPr>
              <w:pStyle w:val="a2"/>
              <w:ind w:firstLineChars="0" w:firstLine="0"/>
              <w:jc w:val="center"/>
            </w:pPr>
            <w:proofErr w:type="spellStart"/>
            <w:r w:rsidRPr="004B1E43">
              <w:t>user_id</w:t>
            </w:r>
            <w:proofErr w:type="spellEnd"/>
          </w:p>
        </w:tc>
        <w:tc>
          <w:tcPr>
            <w:tcW w:w="4531" w:type="dxa"/>
          </w:tcPr>
          <w:p w14:paraId="260CA56A" w14:textId="77777777" w:rsidR="004B1E43" w:rsidRDefault="00EA0B99" w:rsidP="00A32D84">
            <w:pPr>
              <w:pStyle w:val="a2"/>
              <w:ind w:firstLineChars="0" w:firstLine="0"/>
              <w:jc w:val="center"/>
            </w:pPr>
            <w:r w:rsidRPr="00EA0B99">
              <w:t>1227447697</w:t>
            </w:r>
          </w:p>
        </w:tc>
      </w:tr>
      <w:tr w:rsidR="004B1E43" w14:paraId="08573752" w14:textId="77777777" w:rsidTr="00895509">
        <w:tc>
          <w:tcPr>
            <w:tcW w:w="4530" w:type="dxa"/>
          </w:tcPr>
          <w:p w14:paraId="077934CB" w14:textId="77777777" w:rsidR="004B1E43" w:rsidRDefault="004B1E43" w:rsidP="00A32D84">
            <w:pPr>
              <w:pStyle w:val="a2"/>
              <w:ind w:firstLineChars="0" w:firstLine="0"/>
              <w:jc w:val="center"/>
            </w:pPr>
            <w:proofErr w:type="spellStart"/>
            <w:r w:rsidRPr="004B1E43">
              <w:t>is_mobile</w:t>
            </w:r>
            <w:proofErr w:type="spellEnd"/>
          </w:p>
        </w:tc>
        <w:tc>
          <w:tcPr>
            <w:tcW w:w="4531" w:type="dxa"/>
          </w:tcPr>
          <w:p w14:paraId="4FEB137B" w14:textId="77777777" w:rsidR="004B1E43" w:rsidRDefault="00EA0B99" w:rsidP="00A32D84">
            <w:pPr>
              <w:pStyle w:val="a2"/>
              <w:ind w:firstLineChars="0" w:firstLine="0"/>
              <w:jc w:val="center"/>
            </w:pPr>
            <w:r w:rsidRPr="00EA0B99">
              <w:t>0</w:t>
            </w:r>
          </w:p>
        </w:tc>
      </w:tr>
      <w:tr w:rsidR="004B1E43" w14:paraId="67746E4E" w14:textId="77777777" w:rsidTr="00895509">
        <w:tc>
          <w:tcPr>
            <w:tcW w:w="4530" w:type="dxa"/>
          </w:tcPr>
          <w:p w14:paraId="14F1EBE8" w14:textId="77777777" w:rsidR="004B1E43" w:rsidRDefault="004B1E43" w:rsidP="00A32D84">
            <w:pPr>
              <w:pStyle w:val="a2"/>
              <w:ind w:firstLineChars="0" w:firstLine="0"/>
              <w:jc w:val="center"/>
            </w:pPr>
            <w:proofErr w:type="spellStart"/>
            <w:r w:rsidRPr="004B1E43">
              <w:t>is_package</w:t>
            </w:r>
            <w:proofErr w:type="spellEnd"/>
          </w:p>
        </w:tc>
        <w:tc>
          <w:tcPr>
            <w:tcW w:w="4531" w:type="dxa"/>
          </w:tcPr>
          <w:p w14:paraId="1FF3CFB7" w14:textId="77777777" w:rsidR="004B1E43" w:rsidRDefault="00EA0B99" w:rsidP="00A32D84">
            <w:pPr>
              <w:pStyle w:val="a2"/>
              <w:ind w:firstLineChars="0" w:firstLine="0"/>
              <w:jc w:val="center"/>
            </w:pPr>
            <w:r w:rsidRPr="00EA0B99">
              <w:t>0</w:t>
            </w:r>
          </w:p>
        </w:tc>
      </w:tr>
      <w:tr w:rsidR="004B1E43" w14:paraId="4BFF9C8B" w14:textId="77777777" w:rsidTr="00895509">
        <w:tc>
          <w:tcPr>
            <w:tcW w:w="4530" w:type="dxa"/>
          </w:tcPr>
          <w:p w14:paraId="78B88378" w14:textId="77777777" w:rsidR="004B1E43" w:rsidRDefault="004B1E43" w:rsidP="00A32D84">
            <w:pPr>
              <w:pStyle w:val="a2"/>
              <w:ind w:firstLineChars="0" w:firstLine="0"/>
              <w:jc w:val="center"/>
            </w:pPr>
            <w:r w:rsidRPr="004B1E43">
              <w:t>channel</w:t>
            </w:r>
          </w:p>
        </w:tc>
        <w:tc>
          <w:tcPr>
            <w:tcW w:w="4531" w:type="dxa"/>
          </w:tcPr>
          <w:p w14:paraId="59988A54" w14:textId="77777777" w:rsidR="004B1E43" w:rsidRDefault="00EA0B99" w:rsidP="00A32D84">
            <w:pPr>
              <w:pStyle w:val="a2"/>
              <w:ind w:firstLineChars="0" w:firstLine="0"/>
              <w:jc w:val="center"/>
            </w:pPr>
            <w:r w:rsidRPr="00EA0B99">
              <w:t>510</w:t>
            </w:r>
          </w:p>
        </w:tc>
      </w:tr>
      <w:tr w:rsidR="004B1E43" w14:paraId="220DCAF5" w14:textId="77777777" w:rsidTr="00895509">
        <w:tc>
          <w:tcPr>
            <w:tcW w:w="4530" w:type="dxa"/>
          </w:tcPr>
          <w:p w14:paraId="28256D25" w14:textId="77777777" w:rsidR="004B1E43" w:rsidRDefault="004B1E43" w:rsidP="00A32D84">
            <w:pPr>
              <w:pStyle w:val="a2"/>
              <w:ind w:firstLineChars="0" w:firstLine="0"/>
              <w:jc w:val="center"/>
            </w:pPr>
            <w:proofErr w:type="spellStart"/>
            <w:r w:rsidRPr="004B1E43">
              <w:t>srch_ci</w:t>
            </w:r>
            <w:proofErr w:type="spellEnd"/>
          </w:p>
        </w:tc>
        <w:tc>
          <w:tcPr>
            <w:tcW w:w="4531" w:type="dxa"/>
          </w:tcPr>
          <w:p w14:paraId="3ED8E674" w14:textId="77777777" w:rsidR="004B1E43" w:rsidRDefault="00EA0B99" w:rsidP="00A32D84">
            <w:pPr>
              <w:pStyle w:val="a2"/>
              <w:ind w:firstLineChars="0" w:firstLine="0"/>
              <w:jc w:val="center"/>
            </w:pPr>
            <w:r w:rsidRPr="00EA0B99">
              <w:t>2015-05-09</w:t>
            </w:r>
          </w:p>
        </w:tc>
      </w:tr>
      <w:tr w:rsidR="004B1E43" w14:paraId="2EFF5824" w14:textId="77777777" w:rsidTr="00895509">
        <w:tc>
          <w:tcPr>
            <w:tcW w:w="4530" w:type="dxa"/>
          </w:tcPr>
          <w:p w14:paraId="062FD22E" w14:textId="77777777" w:rsidR="004B1E43" w:rsidRDefault="004B1E43" w:rsidP="00A32D84">
            <w:pPr>
              <w:pStyle w:val="a2"/>
              <w:ind w:firstLineChars="0" w:firstLine="0"/>
              <w:jc w:val="center"/>
            </w:pPr>
            <w:proofErr w:type="spellStart"/>
            <w:r w:rsidRPr="004B1E43">
              <w:t>srch_co</w:t>
            </w:r>
            <w:proofErr w:type="spellEnd"/>
          </w:p>
        </w:tc>
        <w:tc>
          <w:tcPr>
            <w:tcW w:w="4531" w:type="dxa"/>
          </w:tcPr>
          <w:p w14:paraId="739ED286" w14:textId="77777777" w:rsidR="004B1E43" w:rsidRDefault="00EA0B99" w:rsidP="00A32D84">
            <w:pPr>
              <w:pStyle w:val="a2"/>
              <w:ind w:firstLineChars="0" w:firstLine="0"/>
              <w:jc w:val="center"/>
            </w:pPr>
            <w:r w:rsidRPr="00EA0B99">
              <w:t>2015-05-10</w:t>
            </w:r>
          </w:p>
        </w:tc>
      </w:tr>
      <w:tr w:rsidR="004B1E43" w14:paraId="5502DDA8" w14:textId="77777777" w:rsidTr="00895509">
        <w:tc>
          <w:tcPr>
            <w:tcW w:w="4530" w:type="dxa"/>
          </w:tcPr>
          <w:p w14:paraId="14E5217E" w14:textId="77777777" w:rsidR="004B1E43" w:rsidRDefault="004B1E43" w:rsidP="00A32D84">
            <w:pPr>
              <w:pStyle w:val="a2"/>
              <w:ind w:firstLineChars="0" w:firstLine="0"/>
              <w:jc w:val="center"/>
            </w:pPr>
            <w:proofErr w:type="spellStart"/>
            <w:r w:rsidRPr="004B1E43">
              <w:t>srch_adults_cnt</w:t>
            </w:r>
            <w:proofErr w:type="spellEnd"/>
          </w:p>
        </w:tc>
        <w:tc>
          <w:tcPr>
            <w:tcW w:w="4531" w:type="dxa"/>
          </w:tcPr>
          <w:p w14:paraId="35428C08" w14:textId="77777777" w:rsidR="004B1E43" w:rsidRDefault="00EA0B99" w:rsidP="00A32D84">
            <w:pPr>
              <w:pStyle w:val="a2"/>
              <w:ind w:firstLineChars="0" w:firstLine="0"/>
              <w:jc w:val="center"/>
            </w:pPr>
            <w:r w:rsidRPr="00EA0B99">
              <w:t>1</w:t>
            </w:r>
          </w:p>
        </w:tc>
      </w:tr>
      <w:tr w:rsidR="004B1E43" w14:paraId="265FA153" w14:textId="77777777" w:rsidTr="00895509">
        <w:tc>
          <w:tcPr>
            <w:tcW w:w="4530" w:type="dxa"/>
          </w:tcPr>
          <w:p w14:paraId="69FE4C32" w14:textId="77777777" w:rsidR="004B1E43" w:rsidRDefault="004B1E43" w:rsidP="00A32D84">
            <w:pPr>
              <w:pStyle w:val="a2"/>
              <w:ind w:firstLineChars="0" w:firstLine="0"/>
              <w:jc w:val="center"/>
            </w:pPr>
            <w:proofErr w:type="spellStart"/>
            <w:r w:rsidRPr="004B1E43">
              <w:t>srch_children_cnt</w:t>
            </w:r>
            <w:proofErr w:type="spellEnd"/>
          </w:p>
        </w:tc>
        <w:tc>
          <w:tcPr>
            <w:tcW w:w="4531" w:type="dxa"/>
          </w:tcPr>
          <w:p w14:paraId="5BBE1605" w14:textId="77777777" w:rsidR="004B1E43" w:rsidRDefault="00EA0B99" w:rsidP="00A32D84">
            <w:pPr>
              <w:pStyle w:val="a2"/>
              <w:ind w:firstLineChars="0" w:firstLine="0"/>
              <w:jc w:val="center"/>
            </w:pPr>
            <w:r w:rsidRPr="00EA0B99">
              <w:t>0</w:t>
            </w:r>
          </w:p>
        </w:tc>
      </w:tr>
      <w:tr w:rsidR="004B1E43" w14:paraId="4D72DC0A" w14:textId="77777777" w:rsidTr="00895509">
        <w:tc>
          <w:tcPr>
            <w:tcW w:w="4530" w:type="dxa"/>
          </w:tcPr>
          <w:p w14:paraId="3DBCA905" w14:textId="77777777" w:rsidR="004B1E43" w:rsidRPr="004B1E43" w:rsidRDefault="004B1E43" w:rsidP="00A32D84">
            <w:pPr>
              <w:pStyle w:val="a2"/>
              <w:ind w:firstLineChars="0" w:firstLine="0"/>
              <w:jc w:val="center"/>
            </w:pPr>
            <w:proofErr w:type="spellStart"/>
            <w:r w:rsidRPr="004B1E43">
              <w:t>srch_rm_cnt</w:t>
            </w:r>
            <w:proofErr w:type="spellEnd"/>
          </w:p>
        </w:tc>
        <w:tc>
          <w:tcPr>
            <w:tcW w:w="4531" w:type="dxa"/>
          </w:tcPr>
          <w:p w14:paraId="09AD03AE" w14:textId="77777777" w:rsidR="004B1E43" w:rsidRDefault="00EA0B99" w:rsidP="00A32D84">
            <w:pPr>
              <w:pStyle w:val="a2"/>
              <w:ind w:firstLineChars="0" w:firstLine="0"/>
              <w:jc w:val="center"/>
            </w:pPr>
            <w:r w:rsidRPr="00EA0B99">
              <w:t>1</w:t>
            </w:r>
          </w:p>
        </w:tc>
      </w:tr>
      <w:tr w:rsidR="004B1E43" w14:paraId="461E2B94" w14:textId="77777777" w:rsidTr="00895509">
        <w:tc>
          <w:tcPr>
            <w:tcW w:w="4530" w:type="dxa"/>
          </w:tcPr>
          <w:p w14:paraId="4A703D74" w14:textId="77777777" w:rsidR="004B1E43" w:rsidRPr="004B1E43" w:rsidRDefault="004B1E43" w:rsidP="00A32D84">
            <w:pPr>
              <w:pStyle w:val="a2"/>
              <w:ind w:firstLineChars="0" w:firstLine="0"/>
              <w:jc w:val="center"/>
            </w:pPr>
            <w:proofErr w:type="spellStart"/>
            <w:r w:rsidRPr="004B1E43">
              <w:t>srch_destination_id</w:t>
            </w:r>
            <w:proofErr w:type="spellEnd"/>
          </w:p>
        </w:tc>
        <w:tc>
          <w:tcPr>
            <w:tcW w:w="4531" w:type="dxa"/>
          </w:tcPr>
          <w:p w14:paraId="4EF27277" w14:textId="77777777" w:rsidR="004B1E43" w:rsidRDefault="00EA0B99" w:rsidP="00A32D84">
            <w:pPr>
              <w:pStyle w:val="a2"/>
              <w:ind w:firstLineChars="0" w:firstLine="0"/>
              <w:jc w:val="center"/>
            </w:pPr>
            <w:r w:rsidRPr="00EA0B99">
              <w:t>186006912</w:t>
            </w:r>
          </w:p>
        </w:tc>
      </w:tr>
      <w:tr w:rsidR="004B1E43" w14:paraId="68D12B08" w14:textId="77777777" w:rsidTr="00895509">
        <w:tc>
          <w:tcPr>
            <w:tcW w:w="4530" w:type="dxa"/>
          </w:tcPr>
          <w:p w14:paraId="0E7A9945" w14:textId="77777777" w:rsidR="004B1E43" w:rsidRPr="004B1E43" w:rsidRDefault="004B1E43" w:rsidP="00A32D84">
            <w:pPr>
              <w:pStyle w:val="a2"/>
              <w:ind w:firstLineChars="0" w:firstLine="0"/>
              <w:jc w:val="center"/>
            </w:pPr>
            <w:proofErr w:type="spellStart"/>
            <w:r w:rsidRPr="004B1E43">
              <w:t>hotel_country</w:t>
            </w:r>
            <w:proofErr w:type="spellEnd"/>
          </w:p>
        </w:tc>
        <w:tc>
          <w:tcPr>
            <w:tcW w:w="4531" w:type="dxa"/>
          </w:tcPr>
          <w:p w14:paraId="1056B101" w14:textId="77777777" w:rsidR="004B1E43" w:rsidRDefault="00EA0B99" w:rsidP="00A32D84">
            <w:pPr>
              <w:pStyle w:val="a2"/>
              <w:ind w:firstLineChars="0" w:firstLine="0"/>
              <w:jc w:val="center"/>
            </w:pPr>
            <w:r w:rsidRPr="00EA0B99">
              <w:t>UNITED STATES OF AMERICA</w:t>
            </w:r>
          </w:p>
        </w:tc>
      </w:tr>
      <w:tr w:rsidR="004B1E43" w14:paraId="18818128" w14:textId="77777777" w:rsidTr="00895509">
        <w:tc>
          <w:tcPr>
            <w:tcW w:w="4530" w:type="dxa"/>
          </w:tcPr>
          <w:p w14:paraId="3B6CD089" w14:textId="77777777" w:rsidR="004B1E43" w:rsidRPr="004B1E43" w:rsidRDefault="004B1E43" w:rsidP="00A32D84">
            <w:pPr>
              <w:pStyle w:val="a2"/>
              <w:ind w:firstLineChars="0" w:firstLine="0"/>
              <w:jc w:val="center"/>
            </w:pPr>
            <w:proofErr w:type="spellStart"/>
            <w:r w:rsidRPr="004B1E43">
              <w:t>is_booking</w:t>
            </w:r>
            <w:proofErr w:type="spellEnd"/>
          </w:p>
        </w:tc>
        <w:tc>
          <w:tcPr>
            <w:tcW w:w="4531" w:type="dxa"/>
          </w:tcPr>
          <w:p w14:paraId="5888F08F" w14:textId="77777777" w:rsidR="004B1E43" w:rsidRDefault="00EA0B99" w:rsidP="00A32D84">
            <w:pPr>
              <w:pStyle w:val="a2"/>
              <w:ind w:firstLineChars="0" w:firstLine="0"/>
              <w:jc w:val="center"/>
            </w:pPr>
            <w:r w:rsidRPr="00EA0B99">
              <w:t>1</w:t>
            </w:r>
          </w:p>
        </w:tc>
      </w:tr>
      <w:tr w:rsidR="004B1E43" w14:paraId="460B8BE4" w14:textId="77777777" w:rsidTr="00895509">
        <w:tc>
          <w:tcPr>
            <w:tcW w:w="4530" w:type="dxa"/>
          </w:tcPr>
          <w:p w14:paraId="3B44A1E4" w14:textId="77777777" w:rsidR="004B1E43" w:rsidRPr="004B1E43" w:rsidRDefault="004B1E43" w:rsidP="00A32D84">
            <w:pPr>
              <w:pStyle w:val="a2"/>
              <w:ind w:firstLineChars="0" w:firstLine="0"/>
              <w:jc w:val="center"/>
            </w:pPr>
            <w:proofErr w:type="spellStart"/>
            <w:r w:rsidRPr="004B1E43">
              <w:t>hotel_id</w:t>
            </w:r>
            <w:proofErr w:type="spellEnd"/>
          </w:p>
        </w:tc>
        <w:tc>
          <w:tcPr>
            <w:tcW w:w="4531" w:type="dxa"/>
          </w:tcPr>
          <w:p w14:paraId="530370CF" w14:textId="77777777" w:rsidR="004B1E43" w:rsidRDefault="00EA0B99" w:rsidP="00A32D84">
            <w:pPr>
              <w:pStyle w:val="a2"/>
              <w:ind w:firstLineChars="0" w:firstLine="0"/>
              <w:jc w:val="center"/>
            </w:pPr>
            <w:r w:rsidRPr="00EA0B99">
              <w:t>48623065</w:t>
            </w:r>
          </w:p>
        </w:tc>
      </w:tr>
      <w:tr w:rsidR="004B1E43" w14:paraId="0EDFAE48" w14:textId="77777777" w:rsidTr="00895509">
        <w:tc>
          <w:tcPr>
            <w:tcW w:w="4530" w:type="dxa"/>
          </w:tcPr>
          <w:p w14:paraId="440289BD" w14:textId="77777777" w:rsidR="004B1E43" w:rsidRPr="004B1E43" w:rsidRDefault="004B1E43" w:rsidP="00A32D84">
            <w:pPr>
              <w:pStyle w:val="a2"/>
              <w:ind w:firstLineChars="0" w:firstLine="0"/>
              <w:jc w:val="center"/>
            </w:pPr>
            <w:proofErr w:type="spellStart"/>
            <w:r w:rsidRPr="004B1E43">
              <w:t>prop_is_branded</w:t>
            </w:r>
            <w:proofErr w:type="spellEnd"/>
          </w:p>
        </w:tc>
        <w:tc>
          <w:tcPr>
            <w:tcW w:w="4531" w:type="dxa"/>
          </w:tcPr>
          <w:p w14:paraId="306ADE52" w14:textId="77777777" w:rsidR="004B1E43" w:rsidRDefault="00EA0B99" w:rsidP="00A32D84">
            <w:pPr>
              <w:pStyle w:val="a2"/>
              <w:ind w:firstLineChars="0" w:firstLine="0"/>
              <w:jc w:val="center"/>
            </w:pPr>
            <w:r w:rsidRPr="00EA0B99">
              <w:t>1</w:t>
            </w:r>
          </w:p>
        </w:tc>
      </w:tr>
      <w:tr w:rsidR="004B1E43" w14:paraId="7DF699BB" w14:textId="77777777" w:rsidTr="00895509">
        <w:tc>
          <w:tcPr>
            <w:tcW w:w="4530" w:type="dxa"/>
          </w:tcPr>
          <w:p w14:paraId="362DC65D" w14:textId="77777777" w:rsidR="004B1E43" w:rsidRPr="004B1E43" w:rsidRDefault="004B1E43" w:rsidP="00A32D84">
            <w:pPr>
              <w:pStyle w:val="a2"/>
              <w:ind w:firstLineChars="0" w:firstLine="0"/>
              <w:jc w:val="center"/>
            </w:pPr>
            <w:proofErr w:type="spellStart"/>
            <w:r w:rsidRPr="004B1E43">
              <w:t>prop_starrating</w:t>
            </w:r>
            <w:proofErr w:type="spellEnd"/>
          </w:p>
        </w:tc>
        <w:tc>
          <w:tcPr>
            <w:tcW w:w="4531" w:type="dxa"/>
          </w:tcPr>
          <w:p w14:paraId="151FBF32" w14:textId="77777777" w:rsidR="004B1E43" w:rsidRDefault="00EA0B99" w:rsidP="00A32D84">
            <w:pPr>
              <w:pStyle w:val="a2"/>
              <w:ind w:firstLineChars="0" w:firstLine="0"/>
              <w:jc w:val="center"/>
            </w:pPr>
            <w:r w:rsidRPr="00EA0B99">
              <w:t>3.0</w:t>
            </w:r>
          </w:p>
        </w:tc>
      </w:tr>
      <w:tr w:rsidR="004B1E43" w14:paraId="03955069" w14:textId="77777777" w:rsidTr="00895509">
        <w:tc>
          <w:tcPr>
            <w:tcW w:w="4530" w:type="dxa"/>
          </w:tcPr>
          <w:p w14:paraId="7874A074" w14:textId="77777777" w:rsidR="004B1E43" w:rsidRPr="004B1E43" w:rsidRDefault="004B1E43" w:rsidP="00A32D84">
            <w:pPr>
              <w:pStyle w:val="a2"/>
              <w:ind w:firstLineChars="0" w:firstLine="0"/>
              <w:jc w:val="center"/>
            </w:pPr>
            <w:proofErr w:type="spellStart"/>
            <w:r w:rsidRPr="004B1E43">
              <w:t>distance_band</w:t>
            </w:r>
            <w:proofErr w:type="spellEnd"/>
          </w:p>
        </w:tc>
        <w:tc>
          <w:tcPr>
            <w:tcW w:w="4531" w:type="dxa"/>
          </w:tcPr>
          <w:p w14:paraId="2D3C765B" w14:textId="77777777" w:rsidR="004B1E43" w:rsidRDefault="00EA0B99" w:rsidP="00A32D84">
            <w:pPr>
              <w:pStyle w:val="a2"/>
              <w:ind w:firstLineChars="0" w:firstLine="0"/>
              <w:jc w:val="center"/>
            </w:pPr>
            <w:r w:rsidRPr="00EA0B99">
              <w:t>F</w:t>
            </w:r>
          </w:p>
        </w:tc>
      </w:tr>
      <w:tr w:rsidR="004B1E43" w14:paraId="7CF1D5B4" w14:textId="77777777" w:rsidTr="00895509">
        <w:tc>
          <w:tcPr>
            <w:tcW w:w="4530" w:type="dxa"/>
          </w:tcPr>
          <w:p w14:paraId="123A8D56" w14:textId="77777777" w:rsidR="004B1E43" w:rsidRPr="004B1E43" w:rsidRDefault="004B1E43" w:rsidP="00A32D84">
            <w:pPr>
              <w:pStyle w:val="a2"/>
              <w:ind w:firstLineChars="0" w:firstLine="0"/>
              <w:jc w:val="center"/>
            </w:pPr>
            <w:proofErr w:type="spellStart"/>
            <w:r w:rsidRPr="004B1E43">
              <w:t>hist_price_band</w:t>
            </w:r>
            <w:proofErr w:type="spellEnd"/>
          </w:p>
        </w:tc>
        <w:tc>
          <w:tcPr>
            <w:tcW w:w="4531" w:type="dxa"/>
          </w:tcPr>
          <w:p w14:paraId="6B4CD0C4" w14:textId="77777777" w:rsidR="004B1E43" w:rsidRDefault="00EA0B99" w:rsidP="00A32D84">
            <w:pPr>
              <w:pStyle w:val="a2"/>
              <w:ind w:firstLineChars="0" w:firstLine="0"/>
              <w:jc w:val="center"/>
            </w:pPr>
            <w:r w:rsidRPr="00EA0B99">
              <w:t>L</w:t>
            </w:r>
          </w:p>
        </w:tc>
      </w:tr>
      <w:tr w:rsidR="004B1E43" w14:paraId="116B92F5" w14:textId="77777777" w:rsidTr="00895509">
        <w:tc>
          <w:tcPr>
            <w:tcW w:w="4530" w:type="dxa"/>
          </w:tcPr>
          <w:p w14:paraId="64A046CF" w14:textId="77777777" w:rsidR="004B1E43" w:rsidRPr="004B1E43" w:rsidRDefault="004B1E43" w:rsidP="00A32D84">
            <w:pPr>
              <w:pStyle w:val="a2"/>
              <w:ind w:firstLineChars="0" w:firstLine="0"/>
              <w:jc w:val="center"/>
            </w:pPr>
            <w:proofErr w:type="spellStart"/>
            <w:r w:rsidRPr="004B1E43">
              <w:t>popularity_band</w:t>
            </w:r>
            <w:proofErr w:type="spellEnd"/>
          </w:p>
        </w:tc>
        <w:tc>
          <w:tcPr>
            <w:tcW w:w="4531" w:type="dxa"/>
          </w:tcPr>
          <w:p w14:paraId="73C96D1B" w14:textId="77777777" w:rsidR="004B1E43" w:rsidRDefault="00EA0B99" w:rsidP="00A32D84">
            <w:pPr>
              <w:pStyle w:val="a2"/>
              <w:ind w:firstLineChars="0" w:firstLine="0"/>
              <w:jc w:val="center"/>
            </w:pPr>
            <w:r w:rsidRPr="00EA0B99">
              <w:t>VH</w:t>
            </w:r>
          </w:p>
        </w:tc>
      </w:tr>
      <w:tr w:rsidR="004B1E43" w14:paraId="2D601F93" w14:textId="77777777" w:rsidTr="00895509">
        <w:tc>
          <w:tcPr>
            <w:tcW w:w="4530" w:type="dxa"/>
          </w:tcPr>
          <w:p w14:paraId="66F17514" w14:textId="77777777" w:rsidR="004B1E43" w:rsidRPr="004B1E43" w:rsidRDefault="004B1E43" w:rsidP="00A32D84">
            <w:pPr>
              <w:pStyle w:val="a2"/>
              <w:ind w:firstLineChars="0" w:firstLine="0"/>
              <w:jc w:val="center"/>
            </w:pPr>
            <w:proofErr w:type="spellStart"/>
            <w:r w:rsidRPr="004B1E43">
              <w:lastRenderedPageBreak/>
              <w:t>cnt</w:t>
            </w:r>
            <w:proofErr w:type="spellEnd"/>
          </w:p>
        </w:tc>
        <w:tc>
          <w:tcPr>
            <w:tcW w:w="4531" w:type="dxa"/>
          </w:tcPr>
          <w:p w14:paraId="58256352" w14:textId="77777777" w:rsidR="004B1E43" w:rsidRDefault="00EA0B99" w:rsidP="00A32D84">
            <w:pPr>
              <w:pStyle w:val="a2"/>
              <w:ind w:firstLineChars="0" w:firstLine="0"/>
              <w:jc w:val="center"/>
            </w:pPr>
            <w:r w:rsidRPr="00EA0B99">
              <w:t>1</w:t>
            </w:r>
          </w:p>
        </w:tc>
      </w:tr>
    </w:tbl>
    <w:p w14:paraId="5BA81BA0" w14:textId="77777777" w:rsidR="004B1E43" w:rsidRDefault="00770A28" w:rsidP="007C6EE2">
      <w:pPr>
        <w:pStyle w:val="a2"/>
        <w:ind w:firstLineChars="0" w:firstLine="0"/>
      </w:pPr>
      <w:r>
        <w:rPr>
          <w:noProof/>
        </w:rPr>
        <w:drawing>
          <wp:inline distT="0" distB="0" distL="0" distR="0" wp14:anchorId="5C74DCCD" wp14:editId="0A479432">
            <wp:extent cx="5760085" cy="272923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2729230"/>
                    </a:xfrm>
                    <a:prstGeom prst="rect">
                      <a:avLst/>
                    </a:prstGeom>
                  </pic:spPr>
                </pic:pic>
              </a:graphicData>
            </a:graphic>
          </wp:inline>
        </w:drawing>
      </w:r>
    </w:p>
    <w:p w14:paraId="5B389F11" w14:textId="77777777" w:rsidR="00770A28" w:rsidRDefault="00570F7B" w:rsidP="00770A28">
      <w:pPr>
        <w:pStyle w:val="8"/>
      </w:pPr>
      <w:r>
        <w:rPr>
          <w:rFonts w:hint="eastAsia"/>
        </w:rPr>
        <w:t>原始数据样例</w:t>
      </w:r>
    </w:p>
    <w:p w14:paraId="263B3621" w14:textId="77777777" w:rsidR="0049073E" w:rsidRDefault="00593C11" w:rsidP="007C6EE2">
      <w:pPr>
        <w:pStyle w:val="2"/>
      </w:pPr>
      <w:bookmarkStart w:id="8" w:name="_Toc132742303"/>
      <w:proofErr w:type="gramStart"/>
      <w:r>
        <w:rPr>
          <w:rFonts w:hint="eastAsia"/>
        </w:rPr>
        <w:t>建库建表</w:t>
      </w:r>
      <w:proofErr w:type="gramEnd"/>
      <w:r>
        <w:rPr>
          <w:rFonts w:hint="eastAsia"/>
        </w:rPr>
        <w:t>、加载数据</w:t>
      </w:r>
      <w:bookmarkEnd w:id="8"/>
    </w:p>
    <w:p w14:paraId="4898597E" w14:textId="77777777" w:rsidR="00593C11" w:rsidRDefault="00F11A39" w:rsidP="00F11A39">
      <w:pPr>
        <w:pStyle w:val="a2"/>
        <w:ind w:firstLineChars="0" w:firstLine="0"/>
        <w:jc w:val="center"/>
      </w:pPr>
      <w:r>
        <w:rPr>
          <w:noProof/>
        </w:rPr>
        <w:drawing>
          <wp:inline distT="0" distB="0" distL="0" distR="0" wp14:anchorId="770CEEF8" wp14:editId="463891C3">
            <wp:extent cx="5760085" cy="214947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085" cy="2149475"/>
                    </a:xfrm>
                    <a:prstGeom prst="rect">
                      <a:avLst/>
                    </a:prstGeom>
                  </pic:spPr>
                </pic:pic>
              </a:graphicData>
            </a:graphic>
          </wp:inline>
        </w:drawing>
      </w:r>
    </w:p>
    <w:p w14:paraId="17AE17E2" w14:textId="77777777" w:rsidR="00B77AF4" w:rsidRDefault="00643B29" w:rsidP="0037644A">
      <w:pPr>
        <w:pStyle w:val="8"/>
      </w:pPr>
      <w:r>
        <w:rPr>
          <w:rFonts w:hint="eastAsia"/>
        </w:rPr>
        <w:t>基于</w:t>
      </w:r>
      <w:r>
        <w:rPr>
          <w:rFonts w:hint="eastAsia"/>
        </w:rPr>
        <w:t>Hive</w:t>
      </w:r>
      <w:r>
        <w:rPr>
          <w:rFonts w:hint="eastAsia"/>
        </w:rPr>
        <w:t>集群建库、建表</w:t>
      </w:r>
    </w:p>
    <w:p w14:paraId="0CD6FC2A" w14:textId="77777777" w:rsidR="00593C11" w:rsidRDefault="00F11A39" w:rsidP="00F11A39">
      <w:pPr>
        <w:pStyle w:val="a2"/>
        <w:ind w:firstLineChars="0" w:firstLine="0"/>
        <w:jc w:val="center"/>
      </w:pPr>
      <w:r w:rsidRPr="00F11A39">
        <w:rPr>
          <w:noProof/>
        </w:rPr>
        <w:lastRenderedPageBreak/>
        <w:drawing>
          <wp:inline distT="0" distB="0" distL="0" distR="0" wp14:anchorId="033CAE73" wp14:editId="49FD25A1">
            <wp:extent cx="5760085" cy="50520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5052060"/>
                    </a:xfrm>
                    <a:prstGeom prst="rect">
                      <a:avLst/>
                    </a:prstGeom>
                  </pic:spPr>
                </pic:pic>
              </a:graphicData>
            </a:graphic>
          </wp:inline>
        </w:drawing>
      </w:r>
    </w:p>
    <w:p w14:paraId="2E94A08A" w14:textId="77777777" w:rsidR="00B77AF4" w:rsidRDefault="00C2252A" w:rsidP="0037644A">
      <w:pPr>
        <w:pStyle w:val="8"/>
      </w:pPr>
      <w:r>
        <w:rPr>
          <w:rFonts w:hint="eastAsia"/>
        </w:rPr>
        <w:t>数据分析并建表</w:t>
      </w:r>
    </w:p>
    <w:p w14:paraId="16DF9A56" w14:textId="77777777" w:rsidR="00F11A39" w:rsidRDefault="00D52999" w:rsidP="00F11A39">
      <w:pPr>
        <w:pStyle w:val="a2"/>
        <w:ind w:firstLineChars="0" w:firstLine="0"/>
        <w:jc w:val="center"/>
      </w:pPr>
      <w:r w:rsidRPr="00D52999">
        <w:rPr>
          <w:noProof/>
        </w:rPr>
        <w:drawing>
          <wp:inline distT="0" distB="0" distL="0" distR="0" wp14:anchorId="0F995FA5" wp14:editId="09F6F25E">
            <wp:extent cx="5760085" cy="1040765"/>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1040765"/>
                    </a:xfrm>
                    <a:prstGeom prst="rect">
                      <a:avLst/>
                    </a:prstGeom>
                  </pic:spPr>
                </pic:pic>
              </a:graphicData>
            </a:graphic>
          </wp:inline>
        </w:drawing>
      </w:r>
    </w:p>
    <w:p w14:paraId="1B30A4AB" w14:textId="77777777" w:rsidR="0037644A" w:rsidRDefault="00C03CC8" w:rsidP="0037644A">
      <w:pPr>
        <w:pStyle w:val="8"/>
      </w:pPr>
      <w:r>
        <w:rPr>
          <w:rFonts w:hint="eastAsia"/>
        </w:rPr>
        <w:t>加载数据到集群服务器</w:t>
      </w:r>
    </w:p>
    <w:p w14:paraId="3429FC47" w14:textId="77777777" w:rsidR="00593C11" w:rsidRDefault="00593C11" w:rsidP="007C6EE2">
      <w:pPr>
        <w:pStyle w:val="2"/>
      </w:pPr>
      <w:bookmarkStart w:id="9" w:name="_Toc132742304"/>
      <w:r>
        <w:rPr>
          <w:rFonts w:hint="eastAsia"/>
        </w:rPr>
        <w:t>ETL</w:t>
      </w:r>
      <w:r>
        <w:rPr>
          <w:rFonts w:hint="eastAsia"/>
        </w:rPr>
        <w:t>数据清洗</w:t>
      </w:r>
      <w:bookmarkEnd w:id="9"/>
    </w:p>
    <w:p w14:paraId="49C0068F" w14:textId="77777777" w:rsidR="00593C11" w:rsidRDefault="002B03BC" w:rsidP="00FC5CD6">
      <w:pPr>
        <w:pStyle w:val="a2"/>
      </w:pPr>
      <w:r>
        <w:rPr>
          <w:rFonts w:hint="eastAsia"/>
        </w:rPr>
        <w:t>数据内容问题：</w:t>
      </w:r>
      <w:r w:rsidR="00FC5CD6">
        <w:rPr>
          <w:rFonts w:hint="eastAsia"/>
        </w:rPr>
        <w:t>部分数据信息中</w:t>
      </w:r>
      <w:proofErr w:type="spellStart"/>
      <w:r w:rsidR="00FC5CD6">
        <w:rPr>
          <w:rFonts w:hint="eastAsia"/>
        </w:rPr>
        <w:t>user_location_latitude</w:t>
      </w:r>
      <w:proofErr w:type="spellEnd"/>
      <w:r w:rsidR="00FC5CD6">
        <w:rPr>
          <w:rFonts w:hint="eastAsia"/>
        </w:rPr>
        <w:t>、</w:t>
      </w:r>
      <w:proofErr w:type="spellStart"/>
      <w:r w:rsidR="00FC5CD6">
        <w:rPr>
          <w:rFonts w:hint="eastAsia"/>
        </w:rPr>
        <w:t>user_location_longitude</w:t>
      </w:r>
      <w:proofErr w:type="spellEnd"/>
      <w:r w:rsidR="00FC5CD6">
        <w:rPr>
          <w:rFonts w:hint="eastAsia"/>
        </w:rPr>
        <w:t xml:space="preserve"> </w:t>
      </w:r>
      <w:r w:rsidR="00FC5CD6">
        <w:rPr>
          <w:rFonts w:hint="eastAsia"/>
        </w:rPr>
        <w:t>、</w:t>
      </w:r>
      <w:proofErr w:type="spellStart"/>
      <w:r w:rsidR="00FC5CD6">
        <w:t>orig_destination_distance</w:t>
      </w:r>
      <w:proofErr w:type="spellEnd"/>
      <w:r w:rsidR="00FC5CD6">
        <w:t xml:space="preserve"> </w:t>
      </w:r>
      <w:r w:rsidR="0051377B">
        <w:rPr>
          <w:rFonts w:hint="eastAsia"/>
        </w:rPr>
        <w:t>为</w:t>
      </w:r>
      <w:r w:rsidR="0051377B">
        <w:rPr>
          <w:rFonts w:hint="eastAsia"/>
        </w:rPr>
        <w:t>NULL</w:t>
      </w:r>
      <w:r w:rsidR="0051377B">
        <w:rPr>
          <w:rFonts w:hint="eastAsia"/>
        </w:rPr>
        <w:t>，清洗这部分为空的数据，清洗后剩余</w:t>
      </w:r>
      <w:r w:rsidR="0051377B" w:rsidRPr="0051377B">
        <w:t>1291375</w:t>
      </w:r>
      <w:r w:rsidR="0051377B">
        <w:rPr>
          <w:rFonts w:hint="eastAsia"/>
        </w:rPr>
        <w:t>条数据。</w:t>
      </w:r>
    </w:p>
    <w:p w14:paraId="66C882D3" w14:textId="77777777" w:rsidR="00C4423D" w:rsidRDefault="00593C11" w:rsidP="00C4423D">
      <w:pPr>
        <w:pStyle w:val="2"/>
      </w:pPr>
      <w:bookmarkStart w:id="10" w:name="_Toc132742305"/>
      <w:r>
        <w:rPr>
          <w:rFonts w:hint="eastAsia"/>
        </w:rPr>
        <w:t>分析</w:t>
      </w:r>
      <w:r w:rsidR="00062AA9">
        <w:rPr>
          <w:rFonts w:hint="eastAsia"/>
        </w:rPr>
        <w:t>与可视化</w:t>
      </w:r>
      <w:bookmarkEnd w:id="10"/>
    </w:p>
    <w:p w14:paraId="354FC18E" w14:textId="77777777" w:rsidR="005F7882" w:rsidRPr="00C4423D" w:rsidRDefault="00923B4B" w:rsidP="00923B4B">
      <w:pPr>
        <w:pStyle w:val="a2"/>
        <w:ind w:firstLineChars="0"/>
      </w:pPr>
      <w:r w:rsidRPr="00923B4B">
        <w:rPr>
          <w:rFonts w:hint="eastAsia"/>
        </w:rPr>
        <w:t>(1</w:t>
      </w:r>
      <w:r>
        <w:rPr>
          <w:rFonts w:hint="eastAsia"/>
        </w:rPr>
        <w:t xml:space="preserve">) </w:t>
      </w:r>
      <w:r w:rsidR="005F7882" w:rsidRPr="00C4423D">
        <w:rPr>
          <w:rFonts w:hint="eastAsia"/>
        </w:rPr>
        <w:t>根据酒店所在国家计算预订的数量，并按预订数量从高到低排序。</w:t>
      </w:r>
    </w:p>
    <w:p w14:paraId="4FC12373" w14:textId="77777777" w:rsidR="00675F42" w:rsidRDefault="00C80F48" w:rsidP="00675F42">
      <w:pPr>
        <w:pStyle w:val="a2"/>
        <w:ind w:firstLineChars="0" w:firstLine="0"/>
        <w:jc w:val="center"/>
      </w:pPr>
      <w:r>
        <w:rPr>
          <w:noProof/>
        </w:rPr>
        <w:lastRenderedPageBreak/>
        <w:drawing>
          <wp:inline distT="0" distB="0" distL="0" distR="0" wp14:anchorId="61BCC72E" wp14:editId="2232110C">
            <wp:extent cx="3600000" cy="3323809"/>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00000" cy="3323809"/>
                    </a:xfrm>
                    <a:prstGeom prst="rect">
                      <a:avLst/>
                    </a:prstGeom>
                  </pic:spPr>
                </pic:pic>
              </a:graphicData>
            </a:graphic>
          </wp:inline>
        </w:drawing>
      </w:r>
    </w:p>
    <w:p w14:paraId="3F79DBD4" w14:textId="77777777" w:rsidR="006D632D" w:rsidRDefault="006D632D" w:rsidP="00675F42">
      <w:pPr>
        <w:pStyle w:val="a2"/>
        <w:ind w:firstLineChars="0" w:firstLine="0"/>
        <w:jc w:val="center"/>
      </w:pPr>
      <w:r>
        <w:rPr>
          <w:noProof/>
        </w:rPr>
        <w:drawing>
          <wp:inline distT="0" distB="0" distL="0" distR="0" wp14:anchorId="75C4AAF5" wp14:editId="14DF82A6">
            <wp:extent cx="3361905" cy="2933333"/>
            <wp:effectExtent l="0" t="0" r="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61905" cy="2933333"/>
                    </a:xfrm>
                    <a:prstGeom prst="rect">
                      <a:avLst/>
                    </a:prstGeom>
                  </pic:spPr>
                </pic:pic>
              </a:graphicData>
            </a:graphic>
          </wp:inline>
        </w:drawing>
      </w:r>
    </w:p>
    <w:p w14:paraId="40F320D1" w14:textId="77777777" w:rsidR="00675F42" w:rsidRDefault="0096436A" w:rsidP="00675F42">
      <w:pPr>
        <w:pStyle w:val="a2"/>
      </w:pPr>
      <w:r>
        <w:rPr>
          <w:rFonts w:hint="eastAsia"/>
        </w:rPr>
        <w:t>分析结果：</w:t>
      </w:r>
      <w:r w:rsidR="00C52F4F">
        <w:rPr>
          <w:rFonts w:hint="eastAsia"/>
        </w:rPr>
        <w:t>本次分析计算</w:t>
      </w:r>
      <w:r w:rsidR="00C52F4F" w:rsidRPr="00C4423D">
        <w:rPr>
          <w:rFonts w:hint="eastAsia"/>
        </w:rPr>
        <w:t>酒店所在国家预订的数量</w:t>
      </w:r>
      <w:r w:rsidR="00C52F4F">
        <w:rPr>
          <w:rFonts w:hint="eastAsia"/>
        </w:rPr>
        <w:t>，</w:t>
      </w:r>
      <w:r w:rsidR="003D1B65">
        <w:rPr>
          <w:rFonts w:hint="eastAsia"/>
        </w:rPr>
        <w:t>数据涉及</w:t>
      </w:r>
      <w:r w:rsidR="003D1B65">
        <w:rPr>
          <w:rFonts w:hint="eastAsia"/>
        </w:rPr>
        <w:t>1</w:t>
      </w:r>
      <w:r w:rsidR="003D1B65">
        <w:t>66</w:t>
      </w:r>
      <w:r w:rsidR="003D1B65">
        <w:rPr>
          <w:rFonts w:hint="eastAsia"/>
        </w:rPr>
        <w:t>个国家及地区，其中预订次数最高的</w:t>
      </w:r>
      <w:r w:rsidR="0093585B">
        <w:rPr>
          <w:rFonts w:hint="eastAsia"/>
        </w:rPr>
        <w:t>国家</w:t>
      </w:r>
      <w:r w:rsidR="003D1B65">
        <w:rPr>
          <w:rFonts w:hint="eastAsia"/>
        </w:rPr>
        <w:t>还是</w:t>
      </w:r>
      <w:r w:rsidR="0093585B">
        <w:rPr>
          <w:rFonts w:hint="eastAsia"/>
        </w:rPr>
        <w:t>与美国周边国家以及主要语言为英语的国家，</w:t>
      </w:r>
      <w:r w:rsidR="003300D1">
        <w:rPr>
          <w:rFonts w:hint="eastAsia"/>
        </w:rPr>
        <w:t>前十的国家只有日本和泰国为亚洲国家，可以分析出美国心仪的亚洲旅游国家为日本和泰国。</w:t>
      </w:r>
    </w:p>
    <w:p w14:paraId="4A3ED2BC" w14:textId="77777777" w:rsidR="00E01244" w:rsidRDefault="00FB0AB1" w:rsidP="00675F42">
      <w:pPr>
        <w:pStyle w:val="a2"/>
      </w:pPr>
      <w:r>
        <w:rPr>
          <w:rFonts w:hint="eastAsia"/>
        </w:rPr>
        <w:t>可视化：</w:t>
      </w:r>
      <w:r w:rsidR="00E70A4F" w:rsidRPr="006B41B7">
        <w:rPr>
          <w:rFonts w:hint="eastAsia"/>
        </w:rPr>
        <w:t>按预订数量</w:t>
      </w:r>
      <w:r w:rsidR="00E70A4F">
        <w:rPr>
          <w:rFonts w:hint="eastAsia"/>
        </w:rPr>
        <w:t>对前</w:t>
      </w:r>
      <w:proofErr w:type="gramStart"/>
      <w:r w:rsidR="00E70A4F">
        <w:rPr>
          <w:rFonts w:hint="eastAsia"/>
        </w:rPr>
        <w:t>十国家</w:t>
      </w:r>
      <w:proofErr w:type="gramEnd"/>
      <w:r w:rsidR="00E70A4F">
        <w:rPr>
          <w:rFonts w:hint="eastAsia"/>
        </w:rPr>
        <w:t>可视化。</w:t>
      </w:r>
    </w:p>
    <w:p w14:paraId="672743D8" w14:textId="77777777" w:rsidR="002F2438" w:rsidRDefault="00D24721" w:rsidP="00632713">
      <w:pPr>
        <w:pStyle w:val="a2"/>
        <w:jc w:val="center"/>
      </w:pPr>
      <w:r>
        <w:rPr>
          <w:noProof/>
        </w:rPr>
        <w:lastRenderedPageBreak/>
        <w:drawing>
          <wp:inline distT="0" distB="0" distL="0" distR="0" wp14:anchorId="5DA3E7B4" wp14:editId="73FCD694">
            <wp:extent cx="5760085" cy="32048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085" cy="3204845"/>
                    </a:xfrm>
                    <a:prstGeom prst="rect">
                      <a:avLst/>
                    </a:prstGeom>
                  </pic:spPr>
                </pic:pic>
              </a:graphicData>
            </a:graphic>
          </wp:inline>
        </w:drawing>
      </w:r>
    </w:p>
    <w:p w14:paraId="6862B598" w14:textId="77777777" w:rsidR="007A7188" w:rsidRDefault="007A7188" w:rsidP="007A7188">
      <w:pPr>
        <w:pStyle w:val="a2"/>
      </w:pPr>
      <w:r>
        <w:rPr>
          <w:rFonts w:hint="eastAsia"/>
        </w:rPr>
        <w:t>(</w:t>
      </w:r>
      <w:r>
        <w:t>2)</w:t>
      </w:r>
      <w:r w:rsidR="003E6A67" w:rsidRPr="003E6A67">
        <w:rPr>
          <w:rFonts w:hint="eastAsia"/>
        </w:rPr>
        <w:t xml:space="preserve"> </w:t>
      </w:r>
      <w:r w:rsidR="003E6A67" w:rsidRPr="003E6A67">
        <w:rPr>
          <w:rFonts w:hint="eastAsia"/>
        </w:rPr>
        <w:t>计算预订酒店所在国家和星级的平均目的地距离</w:t>
      </w:r>
      <w:r w:rsidR="003E6A67">
        <w:rPr>
          <w:rFonts w:hint="eastAsia"/>
        </w:rPr>
        <w:t>。</w:t>
      </w:r>
    </w:p>
    <w:p w14:paraId="2DDD7949" w14:textId="77777777" w:rsidR="007A7188" w:rsidRDefault="00A42116" w:rsidP="007A7188">
      <w:pPr>
        <w:pStyle w:val="a2"/>
        <w:ind w:firstLineChars="0" w:firstLine="0"/>
        <w:jc w:val="center"/>
      </w:pPr>
      <w:r>
        <w:rPr>
          <w:noProof/>
        </w:rPr>
        <w:drawing>
          <wp:inline distT="0" distB="0" distL="0" distR="0" wp14:anchorId="45C0E513" wp14:editId="1420E6BE">
            <wp:extent cx="4066667" cy="3466667"/>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66667" cy="3466667"/>
                    </a:xfrm>
                    <a:prstGeom prst="rect">
                      <a:avLst/>
                    </a:prstGeom>
                  </pic:spPr>
                </pic:pic>
              </a:graphicData>
            </a:graphic>
          </wp:inline>
        </w:drawing>
      </w:r>
    </w:p>
    <w:p w14:paraId="2482C308" w14:textId="77777777" w:rsidR="00EB0BD3" w:rsidRDefault="00EB0BD3" w:rsidP="007A7188">
      <w:pPr>
        <w:pStyle w:val="a2"/>
        <w:ind w:firstLineChars="0" w:firstLine="0"/>
        <w:jc w:val="center"/>
      </w:pPr>
      <w:r>
        <w:rPr>
          <w:noProof/>
        </w:rPr>
        <w:drawing>
          <wp:inline distT="0" distB="0" distL="0" distR="0" wp14:anchorId="4D40BC86" wp14:editId="478D2EAE">
            <wp:extent cx="3714286" cy="1714286"/>
            <wp:effectExtent l="0" t="0" r="635"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14286" cy="1714286"/>
                    </a:xfrm>
                    <a:prstGeom prst="rect">
                      <a:avLst/>
                    </a:prstGeom>
                  </pic:spPr>
                </pic:pic>
              </a:graphicData>
            </a:graphic>
          </wp:inline>
        </w:drawing>
      </w:r>
    </w:p>
    <w:p w14:paraId="4780D7C2" w14:textId="77777777" w:rsidR="00EB0BD3" w:rsidRDefault="00EB0BD3" w:rsidP="007A7188">
      <w:pPr>
        <w:pStyle w:val="a2"/>
        <w:ind w:firstLineChars="0" w:firstLine="0"/>
        <w:jc w:val="center"/>
      </w:pPr>
      <w:r>
        <w:rPr>
          <w:noProof/>
        </w:rPr>
        <w:lastRenderedPageBreak/>
        <w:drawing>
          <wp:inline distT="0" distB="0" distL="0" distR="0" wp14:anchorId="0E44A66D" wp14:editId="7AB15592">
            <wp:extent cx="3800000" cy="1409524"/>
            <wp:effectExtent l="0" t="0" r="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00000" cy="1409524"/>
                    </a:xfrm>
                    <a:prstGeom prst="rect">
                      <a:avLst/>
                    </a:prstGeom>
                  </pic:spPr>
                </pic:pic>
              </a:graphicData>
            </a:graphic>
          </wp:inline>
        </w:drawing>
      </w:r>
    </w:p>
    <w:p w14:paraId="34E1FCC0" w14:textId="77777777" w:rsidR="00EB0BD3" w:rsidRDefault="00EB0BD3" w:rsidP="007A7188">
      <w:pPr>
        <w:pStyle w:val="a2"/>
        <w:ind w:firstLineChars="0" w:firstLine="0"/>
        <w:jc w:val="center"/>
      </w:pPr>
      <w:r>
        <w:rPr>
          <w:noProof/>
        </w:rPr>
        <w:drawing>
          <wp:inline distT="0" distB="0" distL="0" distR="0" wp14:anchorId="002CC82A" wp14:editId="5107AC21">
            <wp:extent cx="3695238" cy="1647619"/>
            <wp:effectExtent l="0" t="0" r="63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95238" cy="1647619"/>
                    </a:xfrm>
                    <a:prstGeom prst="rect">
                      <a:avLst/>
                    </a:prstGeom>
                  </pic:spPr>
                </pic:pic>
              </a:graphicData>
            </a:graphic>
          </wp:inline>
        </w:drawing>
      </w:r>
    </w:p>
    <w:p w14:paraId="5CAA3255" w14:textId="77777777" w:rsidR="00EB0BD3" w:rsidRDefault="00EB0BD3" w:rsidP="007A7188">
      <w:pPr>
        <w:pStyle w:val="a2"/>
        <w:ind w:firstLineChars="0" w:firstLine="0"/>
        <w:jc w:val="center"/>
      </w:pPr>
      <w:r>
        <w:rPr>
          <w:noProof/>
        </w:rPr>
        <w:drawing>
          <wp:inline distT="0" distB="0" distL="0" distR="0" wp14:anchorId="2E6342A9" wp14:editId="31011900">
            <wp:extent cx="4942857" cy="1961905"/>
            <wp:effectExtent l="0" t="0" r="0"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42857" cy="1961905"/>
                    </a:xfrm>
                    <a:prstGeom prst="rect">
                      <a:avLst/>
                    </a:prstGeom>
                  </pic:spPr>
                </pic:pic>
              </a:graphicData>
            </a:graphic>
          </wp:inline>
        </w:drawing>
      </w:r>
    </w:p>
    <w:p w14:paraId="0859C5E4" w14:textId="77777777" w:rsidR="008D301C" w:rsidRDefault="008D301C" w:rsidP="00D61619">
      <w:pPr>
        <w:pStyle w:val="a2"/>
      </w:pPr>
      <w:r>
        <w:rPr>
          <w:rFonts w:hint="eastAsia"/>
        </w:rPr>
        <w:t>分析结果：</w:t>
      </w:r>
      <w:r w:rsidR="00541B40">
        <w:rPr>
          <w:rFonts w:hint="eastAsia"/>
        </w:rPr>
        <w:t>本次分析结果统计了各个国家不同星级酒店的平均目的地距离，</w:t>
      </w:r>
      <w:r w:rsidR="00845D56">
        <w:rPr>
          <w:rFonts w:hint="eastAsia"/>
        </w:rPr>
        <w:t>以</w:t>
      </w:r>
      <w:r w:rsidR="003E575C">
        <w:rPr>
          <w:rFonts w:hint="eastAsia"/>
        </w:rPr>
        <w:t>亚洲国家中国、日本、泰国</w:t>
      </w:r>
      <w:r w:rsidR="00487CC4">
        <w:rPr>
          <w:rFonts w:hint="eastAsia"/>
        </w:rPr>
        <w:t>及数据本土美国</w:t>
      </w:r>
      <w:r w:rsidR="003E575C">
        <w:rPr>
          <w:rFonts w:hint="eastAsia"/>
        </w:rPr>
        <w:t>为例，</w:t>
      </w:r>
      <w:r w:rsidR="00E425B3">
        <w:rPr>
          <w:rFonts w:hint="eastAsia"/>
        </w:rPr>
        <w:t>可以看出不同星级酒店平均距离还是保持在一定范围内并没太大差距，而美国四星级和五星级酒店的平均距离要远高于其它星级，可以分析出预订高星级的酒店人数较少，而亚洲国家没有这个情况，可以看出货币购买力在亚洲国家</w:t>
      </w:r>
      <w:r w:rsidR="00A24C40">
        <w:rPr>
          <w:rFonts w:hint="eastAsia"/>
        </w:rPr>
        <w:t>高，</w:t>
      </w:r>
      <w:r w:rsidR="00E425B3">
        <w:rPr>
          <w:rFonts w:hint="eastAsia"/>
        </w:rPr>
        <w:t>使得用户不必考虑酒店档次</w:t>
      </w:r>
      <w:r w:rsidR="007D2B43">
        <w:rPr>
          <w:rFonts w:hint="eastAsia"/>
        </w:rPr>
        <w:t>。</w:t>
      </w:r>
    </w:p>
    <w:p w14:paraId="77097B97" w14:textId="77777777" w:rsidR="00E70A4F" w:rsidRDefault="00E70A4F" w:rsidP="00D61619">
      <w:pPr>
        <w:pStyle w:val="a2"/>
      </w:pPr>
      <w:r>
        <w:rPr>
          <w:rFonts w:hint="eastAsia"/>
        </w:rPr>
        <w:t>可视化：</w:t>
      </w:r>
      <w:r w:rsidR="00AB156B">
        <w:rPr>
          <w:rFonts w:hint="eastAsia"/>
        </w:rPr>
        <w:t>对</w:t>
      </w:r>
      <w:r w:rsidR="00AB156B" w:rsidRPr="008D7167">
        <w:rPr>
          <w:rFonts w:hint="eastAsia"/>
        </w:rPr>
        <w:t>预订酒店所在国家和</w:t>
      </w:r>
      <w:r w:rsidR="00AB156B">
        <w:rPr>
          <w:rFonts w:hint="eastAsia"/>
        </w:rPr>
        <w:t>五</w:t>
      </w:r>
      <w:r w:rsidR="00AB156B" w:rsidRPr="008D7167">
        <w:rPr>
          <w:rFonts w:hint="eastAsia"/>
        </w:rPr>
        <w:t>星级</w:t>
      </w:r>
      <w:r w:rsidR="00AB156B">
        <w:rPr>
          <w:rFonts w:hint="eastAsia"/>
        </w:rPr>
        <w:t>酒店</w:t>
      </w:r>
      <w:r w:rsidR="00AB156B" w:rsidRPr="008D7167">
        <w:rPr>
          <w:rFonts w:hint="eastAsia"/>
        </w:rPr>
        <w:t>的平均目的地距离</w:t>
      </w:r>
      <w:r w:rsidR="00AB156B">
        <w:rPr>
          <w:rFonts w:hint="eastAsia"/>
        </w:rPr>
        <w:t>可视化</w:t>
      </w:r>
      <w:r w:rsidR="00BE4774">
        <w:rPr>
          <w:rFonts w:hint="eastAsia"/>
        </w:rPr>
        <w:t>。</w:t>
      </w:r>
    </w:p>
    <w:p w14:paraId="41D73FCC" w14:textId="77777777" w:rsidR="00BE4774" w:rsidRDefault="00C80897" w:rsidP="00D61619">
      <w:pPr>
        <w:pStyle w:val="a2"/>
      </w:pPr>
      <w:r w:rsidRPr="008B5CD7">
        <w:rPr>
          <w:noProof/>
        </w:rPr>
        <w:lastRenderedPageBreak/>
        <w:drawing>
          <wp:inline distT="0" distB="0" distL="0" distR="0" wp14:anchorId="1228D30B" wp14:editId="43350FC2">
            <wp:extent cx="5760085" cy="322072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3220720"/>
                    </a:xfrm>
                    <a:prstGeom prst="rect">
                      <a:avLst/>
                    </a:prstGeom>
                  </pic:spPr>
                </pic:pic>
              </a:graphicData>
            </a:graphic>
          </wp:inline>
        </w:drawing>
      </w:r>
    </w:p>
    <w:p w14:paraId="79B75D55" w14:textId="77777777" w:rsidR="007A7188" w:rsidRDefault="007A7188" w:rsidP="007A7188">
      <w:pPr>
        <w:pStyle w:val="a2"/>
      </w:pPr>
      <w:r>
        <w:rPr>
          <w:rFonts w:hint="eastAsia"/>
        </w:rPr>
        <w:t>(</w:t>
      </w:r>
      <w:r>
        <w:t>3)</w:t>
      </w:r>
      <w:r w:rsidR="00CD697F" w:rsidRPr="00CD697F">
        <w:rPr>
          <w:rFonts w:hint="eastAsia"/>
        </w:rPr>
        <w:t xml:space="preserve"> </w:t>
      </w:r>
      <w:r w:rsidR="00CD697F" w:rsidRPr="00CD697F">
        <w:rPr>
          <w:rFonts w:hint="eastAsia"/>
        </w:rPr>
        <w:t>根据搜索的目的地、月份和用户所在行政区划计算搜索次数，并筛选出搜索次数大于</w:t>
      </w:r>
      <w:r w:rsidR="00CD697F" w:rsidRPr="00CD697F">
        <w:rPr>
          <w:rFonts w:hint="eastAsia"/>
        </w:rPr>
        <w:t xml:space="preserve"> 100 </w:t>
      </w:r>
      <w:r w:rsidR="00CD697F" w:rsidRPr="00CD697F">
        <w:rPr>
          <w:rFonts w:hint="eastAsia"/>
        </w:rPr>
        <w:t>的记录，以便确定最受欢迎的旅行目的地。</w:t>
      </w:r>
    </w:p>
    <w:p w14:paraId="0A84791F" w14:textId="77777777" w:rsidR="007A7188" w:rsidRDefault="00CD3086" w:rsidP="00CD3086">
      <w:pPr>
        <w:pStyle w:val="a2"/>
        <w:ind w:firstLineChars="0" w:firstLine="0"/>
      </w:pPr>
      <w:r>
        <w:rPr>
          <w:noProof/>
        </w:rPr>
        <w:drawing>
          <wp:inline distT="0" distB="0" distL="0" distR="0" wp14:anchorId="65AA593F" wp14:editId="532EA292">
            <wp:extent cx="5760085" cy="335661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3356610"/>
                    </a:xfrm>
                    <a:prstGeom prst="rect">
                      <a:avLst/>
                    </a:prstGeom>
                  </pic:spPr>
                </pic:pic>
              </a:graphicData>
            </a:graphic>
          </wp:inline>
        </w:drawing>
      </w:r>
    </w:p>
    <w:p w14:paraId="17275BD4" w14:textId="77777777" w:rsidR="006E0944" w:rsidRDefault="006E0944" w:rsidP="00CD3086">
      <w:pPr>
        <w:pStyle w:val="a2"/>
        <w:ind w:firstLineChars="0" w:firstLine="0"/>
      </w:pPr>
      <w:r>
        <w:rPr>
          <w:noProof/>
        </w:rPr>
        <w:lastRenderedPageBreak/>
        <w:drawing>
          <wp:inline distT="0" distB="0" distL="0" distR="0" wp14:anchorId="3F1FAF54" wp14:editId="3D95FFC2">
            <wp:extent cx="5760085" cy="545084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5450840"/>
                    </a:xfrm>
                    <a:prstGeom prst="rect">
                      <a:avLst/>
                    </a:prstGeom>
                  </pic:spPr>
                </pic:pic>
              </a:graphicData>
            </a:graphic>
          </wp:inline>
        </w:drawing>
      </w:r>
    </w:p>
    <w:p w14:paraId="5BFA8504" w14:textId="77777777" w:rsidR="007A7188" w:rsidRDefault="008D301C" w:rsidP="00C83F08">
      <w:pPr>
        <w:pStyle w:val="a2"/>
      </w:pPr>
      <w:r>
        <w:rPr>
          <w:rFonts w:hint="eastAsia"/>
        </w:rPr>
        <w:t>分析结果：</w:t>
      </w:r>
      <w:r w:rsidR="00D839B6">
        <w:rPr>
          <w:rFonts w:hint="eastAsia"/>
        </w:rPr>
        <w:t>可以看出数据前</w:t>
      </w:r>
      <w:r w:rsidR="00D839B6">
        <w:rPr>
          <w:rFonts w:hint="eastAsia"/>
        </w:rPr>
        <w:t>2</w:t>
      </w:r>
      <w:r w:rsidR="00D839B6">
        <w:t>0</w:t>
      </w:r>
      <w:r w:rsidR="00D839B6">
        <w:rPr>
          <w:rFonts w:hint="eastAsia"/>
        </w:rPr>
        <w:t>条结果中前</w:t>
      </w:r>
      <w:r w:rsidR="00D839B6">
        <w:rPr>
          <w:rFonts w:hint="eastAsia"/>
        </w:rPr>
        <w:t>1</w:t>
      </w:r>
      <w:r w:rsidR="00D839B6">
        <w:t>0</w:t>
      </w:r>
      <w:r w:rsidR="00D839B6">
        <w:rPr>
          <w:rFonts w:hint="eastAsia"/>
        </w:rPr>
        <w:t>条中最受欢迎目的地都是</w:t>
      </w:r>
      <w:r w:rsidR="00D839B6">
        <w:rPr>
          <w:rFonts w:hint="eastAsia"/>
        </w:rPr>
        <w:t>5</w:t>
      </w:r>
      <w:r w:rsidR="00D839B6">
        <w:t>526679</w:t>
      </w:r>
      <w:r w:rsidR="00D839B6">
        <w:rPr>
          <w:rFonts w:hint="eastAsia"/>
        </w:rPr>
        <w:t>，但该目的地相比于其它月份，</w:t>
      </w:r>
      <w:r w:rsidR="00D839B6">
        <w:rPr>
          <w:rFonts w:hint="eastAsia"/>
        </w:rPr>
        <w:t>2</w:t>
      </w:r>
      <w:r w:rsidR="00D839B6">
        <w:rPr>
          <w:rFonts w:hint="eastAsia"/>
        </w:rPr>
        <w:t>月份该地区</w:t>
      </w:r>
      <w:r w:rsidR="006606DB">
        <w:rPr>
          <w:rFonts w:hint="eastAsia"/>
        </w:rPr>
        <w:t>是</w:t>
      </w:r>
      <w:r w:rsidR="00420D50">
        <w:rPr>
          <w:rFonts w:hint="eastAsia"/>
        </w:rPr>
        <w:t>较为</w:t>
      </w:r>
      <w:r w:rsidR="006606DB">
        <w:rPr>
          <w:rFonts w:hint="eastAsia"/>
        </w:rPr>
        <w:t>不受欢迎的。</w:t>
      </w:r>
    </w:p>
    <w:p w14:paraId="34CDE2B7" w14:textId="77777777" w:rsidR="00AF384E" w:rsidRDefault="00AF384E" w:rsidP="00C83F08">
      <w:pPr>
        <w:pStyle w:val="a2"/>
      </w:pPr>
      <w:r>
        <w:rPr>
          <w:rFonts w:hint="eastAsia"/>
        </w:rPr>
        <w:t>可视化</w:t>
      </w:r>
      <w:r w:rsidR="00D81462">
        <w:rPr>
          <w:rFonts w:hint="eastAsia"/>
        </w:rPr>
        <w:t>：</w:t>
      </w:r>
      <w:r w:rsidR="00D81462" w:rsidRPr="00D81462">
        <w:rPr>
          <w:rFonts w:hint="eastAsia"/>
        </w:rPr>
        <w:t>筛选出搜索次数大于</w:t>
      </w:r>
      <w:r w:rsidR="00D81462" w:rsidRPr="00D81462">
        <w:rPr>
          <w:rFonts w:hint="eastAsia"/>
        </w:rPr>
        <w:t xml:space="preserve"> 100 </w:t>
      </w:r>
      <w:r w:rsidR="00D81462" w:rsidRPr="00D81462">
        <w:rPr>
          <w:rFonts w:hint="eastAsia"/>
        </w:rPr>
        <w:t>的记录，确定</w:t>
      </w:r>
      <w:r w:rsidR="00D81462" w:rsidRPr="00D81462">
        <w:rPr>
          <w:rFonts w:hint="eastAsia"/>
        </w:rPr>
        <w:t>12</w:t>
      </w:r>
      <w:r w:rsidR="00D81462" w:rsidRPr="00D81462">
        <w:rPr>
          <w:rFonts w:hint="eastAsia"/>
        </w:rPr>
        <w:t>月份最受欢迎排名前十的旅行目的地。</w:t>
      </w:r>
    </w:p>
    <w:p w14:paraId="597F4E69" w14:textId="77777777" w:rsidR="00AF384E" w:rsidRDefault="00516E7B" w:rsidP="00C83F08">
      <w:pPr>
        <w:pStyle w:val="a2"/>
      </w:pPr>
      <w:r w:rsidRPr="00286951">
        <w:rPr>
          <w:noProof/>
        </w:rPr>
        <w:lastRenderedPageBreak/>
        <w:drawing>
          <wp:inline distT="0" distB="0" distL="0" distR="0" wp14:anchorId="3E8191F0" wp14:editId="0BC88393">
            <wp:extent cx="5760085" cy="280543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2805430"/>
                    </a:xfrm>
                    <a:prstGeom prst="rect">
                      <a:avLst/>
                    </a:prstGeom>
                  </pic:spPr>
                </pic:pic>
              </a:graphicData>
            </a:graphic>
          </wp:inline>
        </w:drawing>
      </w:r>
    </w:p>
    <w:p w14:paraId="03EFFA60" w14:textId="77777777" w:rsidR="004467E9" w:rsidRDefault="007A7188" w:rsidP="004467E9">
      <w:pPr>
        <w:pStyle w:val="a2"/>
      </w:pPr>
      <w:r>
        <w:rPr>
          <w:rFonts w:hint="eastAsia"/>
        </w:rPr>
        <w:t>(</w:t>
      </w:r>
      <w:r>
        <w:t>4)</w:t>
      </w:r>
      <w:r w:rsidR="002B5A3D" w:rsidRPr="002B5A3D">
        <w:rPr>
          <w:rFonts w:hint="eastAsia"/>
        </w:rPr>
        <w:t xml:space="preserve"> </w:t>
      </w:r>
      <w:r w:rsidR="002B5A3D" w:rsidRPr="002B5A3D">
        <w:rPr>
          <w:rFonts w:hint="eastAsia"/>
        </w:rPr>
        <w:t>根据预订酒店所在国家计算平均停留时间，并按平均停留时间从高到低排序。</w:t>
      </w:r>
    </w:p>
    <w:p w14:paraId="2864DB64" w14:textId="77777777" w:rsidR="007A7188" w:rsidRDefault="003239AB" w:rsidP="007A7188">
      <w:pPr>
        <w:pStyle w:val="a2"/>
        <w:ind w:firstLineChars="0" w:firstLine="0"/>
        <w:jc w:val="center"/>
      </w:pPr>
      <w:r w:rsidRPr="003239AB">
        <w:rPr>
          <w:noProof/>
        </w:rPr>
        <w:drawing>
          <wp:inline distT="0" distB="0" distL="0" distR="0" wp14:anchorId="266C5AA6" wp14:editId="25DE4748">
            <wp:extent cx="4333333" cy="33619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33333" cy="3361905"/>
                    </a:xfrm>
                    <a:prstGeom prst="rect">
                      <a:avLst/>
                    </a:prstGeom>
                  </pic:spPr>
                </pic:pic>
              </a:graphicData>
            </a:graphic>
          </wp:inline>
        </w:drawing>
      </w:r>
    </w:p>
    <w:p w14:paraId="40414CBE" w14:textId="77777777" w:rsidR="00424626" w:rsidRDefault="00424626" w:rsidP="007A7188">
      <w:pPr>
        <w:pStyle w:val="a2"/>
        <w:ind w:firstLineChars="0" w:firstLine="0"/>
        <w:jc w:val="center"/>
      </w:pPr>
      <w:r>
        <w:rPr>
          <w:noProof/>
        </w:rPr>
        <w:lastRenderedPageBreak/>
        <w:drawing>
          <wp:inline distT="0" distB="0" distL="0" distR="0" wp14:anchorId="5B6158BD" wp14:editId="409644B8">
            <wp:extent cx="4428571" cy="2971429"/>
            <wp:effectExtent l="0" t="0" r="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3507"/>
                    <a:stretch/>
                  </pic:blipFill>
                  <pic:spPr>
                    <a:xfrm>
                      <a:off x="0" y="0"/>
                      <a:ext cx="4428571" cy="2971429"/>
                    </a:xfrm>
                    <a:prstGeom prst="rect">
                      <a:avLst/>
                    </a:prstGeom>
                  </pic:spPr>
                </pic:pic>
              </a:graphicData>
            </a:graphic>
          </wp:inline>
        </w:drawing>
      </w:r>
    </w:p>
    <w:p w14:paraId="2429DE75" w14:textId="77777777" w:rsidR="008D301C" w:rsidRDefault="008D301C" w:rsidP="00A65068">
      <w:pPr>
        <w:pStyle w:val="a2"/>
      </w:pPr>
      <w:r>
        <w:rPr>
          <w:rFonts w:hint="eastAsia"/>
        </w:rPr>
        <w:t>分析结果：</w:t>
      </w:r>
      <w:r w:rsidR="00424626">
        <w:rPr>
          <w:rFonts w:hint="eastAsia"/>
        </w:rPr>
        <w:t>根据不同国家的平均停留时长</w:t>
      </w:r>
      <w:r w:rsidR="007435C7">
        <w:rPr>
          <w:rFonts w:hint="eastAsia"/>
        </w:rPr>
        <w:t>，可以分析出大部分国家停留时长保持在</w:t>
      </w:r>
      <w:r w:rsidR="007435C7">
        <w:rPr>
          <w:rFonts w:hint="eastAsia"/>
        </w:rPr>
        <w:t>1</w:t>
      </w:r>
      <w:r w:rsidR="007435C7">
        <w:t>-7</w:t>
      </w:r>
      <w:r w:rsidR="007435C7">
        <w:rPr>
          <w:rFonts w:hint="eastAsia"/>
        </w:rPr>
        <w:t>天左右，而几内亚、</w:t>
      </w:r>
      <w:r w:rsidR="00ED0FA8" w:rsidRPr="00ED0FA8">
        <w:rPr>
          <w:rFonts w:hint="eastAsia"/>
        </w:rPr>
        <w:t>塞拉利昂</w:t>
      </w:r>
      <w:r w:rsidR="00ED0FA8">
        <w:rPr>
          <w:rFonts w:hint="eastAsia"/>
        </w:rPr>
        <w:t>这些国家平均停留时长竟达到了</w:t>
      </w:r>
      <w:r w:rsidR="00ED0FA8">
        <w:rPr>
          <w:rFonts w:hint="eastAsia"/>
        </w:rPr>
        <w:t>2</w:t>
      </w:r>
      <w:r w:rsidR="00ED0FA8">
        <w:t>0</w:t>
      </w:r>
      <w:r w:rsidR="00ED0FA8">
        <w:rPr>
          <w:rFonts w:hint="eastAsia"/>
        </w:rPr>
        <w:t>天以上。</w:t>
      </w:r>
    </w:p>
    <w:p w14:paraId="7547E247" w14:textId="77777777" w:rsidR="00D2315D" w:rsidRDefault="00D2315D" w:rsidP="00A65068">
      <w:pPr>
        <w:pStyle w:val="a2"/>
      </w:pPr>
      <w:r>
        <w:rPr>
          <w:rFonts w:hint="eastAsia"/>
        </w:rPr>
        <w:t>可视化</w:t>
      </w:r>
      <w:r w:rsidR="00733B99">
        <w:rPr>
          <w:rFonts w:hint="eastAsia"/>
        </w:rPr>
        <w:t>：</w:t>
      </w:r>
      <w:r w:rsidR="00396921">
        <w:rPr>
          <w:rFonts w:hint="eastAsia"/>
        </w:rPr>
        <w:t>对预订酒店所在国家计算平均停留时间</w:t>
      </w:r>
      <w:r w:rsidR="00FC3C84">
        <w:rPr>
          <w:rFonts w:hint="eastAsia"/>
        </w:rPr>
        <w:t>。</w:t>
      </w:r>
    </w:p>
    <w:p w14:paraId="61C0AB56" w14:textId="77777777" w:rsidR="008023C3" w:rsidRDefault="008023C3" w:rsidP="00A65068">
      <w:pPr>
        <w:pStyle w:val="a2"/>
      </w:pPr>
      <w:r w:rsidRPr="003239AB">
        <w:rPr>
          <w:noProof/>
        </w:rPr>
        <w:drawing>
          <wp:inline distT="0" distB="0" distL="0" distR="0" wp14:anchorId="5FD71C8F" wp14:editId="5A6F925C">
            <wp:extent cx="5760085" cy="31337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133725"/>
                    </a:xfrm>
                    <a:prstGeom prst="rect">
                      <a:avLst/>
                    </a:prstGeom>
                  </pic:spPr>
                </pic:pic>
              </a:graphicData>
            </a:graphic>
          </wp:inline>
        </w:drawing>
      </w:r>
    </w:p>
    <w:p w14:paraId="3779F1A9" w14:textId="77777777" w:rsidR="007A7188" w:rsidRDefault="007A7188" w:rsidP="007A7188">
      <w:pPr>
        <w:pStyle w:val="a2"/>
      </w:pPr>
      <w:r>
        <w:rPr>
          <w:rFonts w:hint="eastAsia"/>
        </w:rPr>
        <w:t>(</w:t>
      </w:r>
      <w:r>
        <w:t>5)</w:t>
      </w:r>
      <w:r w:rsidR="004A7243" w:rsidRPr="004A7243">
        <w:rPr>
          <w:rFonts w:hint="eastAsia"/>
        </w:rPr>
        <w:t xml:space="preserve"> </w:t>
      </w:r>
      <w:r w:rsidR="004A7243" w:rsidRPr="004A7243">
        <w:rPr>
          <w:rFonts w:hint="eastAsia"/>
        </w:rPr>
        <w:t>根据用户所在行政区划、设备类型和预订渠道计算预订次数，并筛选出最受欢迎的预订渠道。</w:t>
      </w:r>
    </w:p>
    <w:p w14:paraId="5C38BE0E" w14:textId="77777777" w:rsidR="007A7188" w:rsidRDefault="00BD61D1" w:rsidP="007A7188">
      <w:pPr>
        <w:pStyle w:val="a2"/>
        <w:ind w:firstLineChars="0" w:firstLine="0"/>
        <w:jc w:val="center"/>
      </w:pPr>
      <w:r>
        <w:rPr>
          <w:noProof/>
        </w:rPr>
        <w:lastRenderedPageBreak/>
        <w:drawing>
          <wp:inline distT="0" distB="0" distL="0" distR="0" wp14:anchorId="054EA94B" wp14:editId="35C15BDE">
            <wp:extent cx="4548250" cy="3592313"/>
            <wp:effectExtent l="0" t="0" r="508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49551" cy="3593341"/>
                    </a:xfrm>
                    <a:prstGeom prst="rect">
                      <a:avLst/>
                    </a:prstGeom>
                  </pic:spPr>
                </pic:pic>
              </a:graphicData>
            </a:graphic>
          </wp:inline>
        </w:drawing>
      </w:r>
    </w:p>
    <w:p w14:paraId="07DFFAE0" w14:textId="77777777" w:rsidR="00EF75DA" w:rsidRDefault="00EF75DA" w:rsidP="007A7188">
      <w:pPr>
        <w:pStyle w:val="a2"/>
        <w:ind w:firstLineChars="0" w:firstLine="0"/>
        <w:jc w:val="center"/>
      </w:pPr>
      <w:r>
        <w:rPr>
          <w:noProof/>
        </w:rPr>
        <w:drawing>
          <wp:inline distT="0" distB="0" distL="0" distR="0" wp14:anchorId="55EE2146" wp14:editId="2B7F5B2A">
            <wp:extent cx="5003370" cy="3776354"/>
            <wp:effectExtent l="0" t="0" r="698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06172" cy="3778469"/>
                    </a:xfrm>
                    <a:prstGeom prst="rect">
                      <a:avLst/>
                    </a:prstGeom>
                  </pic:spPr>
                </pic:pic>
              </a:graphicData>
            </a:graphic>
          </wp:inline>
        </w:drawing>
      </w:r>
    </w:p>
    <w:p w14:paraId="36A82A68" w14:textId="77777777" w:rsidR="004F1C6D" w:rsidRDefault="004F1C6D" w:rsidP="007A7188">
      <w:pPr>
        <w:pStyle w:val="a2"/>
        <w:ind w:firstLineChars="0" w:firstLine="0"/>
        <w:jc w:val="center"/>
      </w:pPr>
      <w:r>
        <w:rPr>
          <w:noProof/>
        </w:rPr>
        <w:lastRenderedPageBreak/>
        <w:drawing>
          <wp:inline distT="0" distB="0" distL="0" distR="0" wp14:anchorId="4FD920D7" wp14:editId="57CDB5FD">
            <wp:extent cx="4152381" cy="3019048"/>
            <wp:effectExtent l="0" t="0" r="63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52381" cy="3019048"/>
                    </a:xfrm>
                    <a:prstGeom prst="rect">
                      <a:avLst/>
                    </a:prstGeom>
                  </pic:spPr>
                </pic:pic>
              </a:graphicData>
            </a:graphic>
          </wp:inline>
        </w:drawing>
      </w:r>
    </w:p>
    <w:p w14:paraId="6C6FB91C" w14:textId="77777777" w:rsidR="008D301C" w:rsidRDefault="008D301C" w:rsidP="008D301C">
      <w:pPr>
        <w:pStyle w:val="a2"/>
      </w:pPr>
      <w:r>
        <w:rPr>
          <w:rFonts w:hint="eastAsia"/>
        </w:rPr>
        <w:t>分析结果：</w:t>
      </w:r>
      <w:r w:rsidR="00506428">
        <w:rPr>
          <w:rFonts w:hint="eastAsia"/>
        </w:rPr>
        <w:t>根据预订次数可以分析出</w:t>
      </w:r>
      <w:r w:rsidR="00761167">
        <w:rPr>
          <w:rFonts w:hint="eastAsia"/>
        </w:rPr>
        <w:t>使用非移动设备</w:t>
      </w:r>
      <w:r w:rsidR="00506428">
        <w:rPr>
          <w:rFonts w:hint="eastAsia"/>
        </w:rPr>
        <w:t>最受欢迎的</w:t>
      </w:r>
      <w:r w:rsidR="00761167">
        <w:rPr>
          <w:rFonts w:hint="eastAsia"/>
        </w:rPr>
        <w:t>预订</w:t>
      </w:r>
      <w:r w:rsidR="00506428">
        <w:rPr>
          <w:rFonts w:hint="eastAsia"/>
        </w:rPr>
        <w:t>频道是</w:t>
      </w:r>
      <w:r w:rsidR="00506428">
        <w:rPr>
          <w:rFonts w:hint="eastAsia"/>
        </w:rPr>
        <w:t>5</w:t>
      </w:r>
      <w:r w:rsidR="00506428">
        <w:t>41</w:t>
      </w:r>
      <w:r w:rsidR="00506428">
        <w:rPr>
          <w:rFonts w:hint="eastAsia"/>
        </w:rPr>
        <w:t>频道</w:t>
      </w:r>
      <w:r w:rsidR="00761167">
        <w:rPr>
          <w:rFonts w:hint="eastAsia"/>
        </w:rPr>
        <w:t>，使用移动设备最受欢迎的预订频道</w:t>
      </w:r>
      <w:r w:rsidR="0024660B">
        <w:rPr>
          <w:rFonts w:hint="eastAsia"/>
        </w:rPr>
        <w:t>也</w:t>
      </w:r>
      <w:r w:rsidR="00761167">
        <w:rPr>
          <w:rFonts w:hint="eastAsia"/>
        </w:rPr>
        <w:t>是</w:t>
      </w:r>
      <w:r w:rsidR="0024660B">
        <w:rPr>
          <w:rFonts w:hint="eastAsia"/>
        </w:rPr>
        <w:t>5</w:t>
      </w:r>
      <w:r w:rsidR="0024660B">
        <w:t>41</w:t>
      </w:r>
      <w:r w:rsidR="0024660B">
        <w:rPr>
          <w:rFonts w:hint="eastAsia"/>
        </w:rPr>
        <w:t>频道</w:t>
      </w:r>
      <w:r w:rsidR="006957DF">
        <w:rPr>
          <w:rFonts w:hint="eastAsia"/>
        </w:rPr>
        <w:t>。</w:t>
      </w:r>
    </w:p>
    <w:p w14:paraId="151D6581" w14:textId="77777777" w:rsidR="00C420A6" w:rsidRDefault="00C420A6" w:rsidP="008D301C">
      <w:pPr>
        <w:pStyle w:val="a2"/>
      </w:pPr>
      <w:r>
        <w:rPr>
          <w:rFonts w:hint="eastAsia"/>
        </w:rPr>
        <w:t>可视化</w:t>
      </w:r>
      <w:r w:rsidR="0095779C">
        <w:rPr>
          <w:rFonts w:hint="eastAsia"/>
        </w:rPr>
        <w:t>：</w:t>
      </w:r>
      <w:r w:rsidR="00E7233C">
        <w:rPr>
          <w:rFonts w:hint="eastAsia"/>
        </w:rPr>
        <w:t>对</w:t>
      </w:r>
      <w:r w:rsidR="00E7233C" w:rsidRPr="00E7233C">
        <w:rPr>
          <w:rFonts w:hint="eastAsia"/>
        </w:rPr>
        <w:t>加利福尼亚地区使用移动设备的预订渠道的预订次数，并筛选出最受欢迎的预订渠道</w:t>
      </w:r>
      <w:r w:rsidR="00E7233C">
        <w:rPr>
          <w:rFonts w:hint="eastAsia"/>
        </w:rPr>
        <w:t>可视化</w:t>
      </w:r>
      <w:r w:rsidR="00E7233C" w:rsidRPr="00E7233C">
        <w:rPr>
          <w:rFonts w:hint="eastAsia"/>
        </w:rPr>
        <w:t>。</w:t>
      </w:r>
    </w:p>
    <w:p w14:paraId="23CBC2EF" w14:textId="77777777" w:rsidR="009A3F66" w:rsidRPr="009A3F66" w:rsidRDefault="00BA3054" w:rsidP="008D301C">
      <w:pPr>
        <w:pStyle w:val="a2"/>
      </w:pPr>
      <w:r w:rsidRPr="00BD61D1">
        <w:rPr>
          <w:noProof/>
        </w:rPr>
        <w:drawing>
          <wp:inline distT="0" distB="0" distL="0" distR="0" wp14:anchorId="09CB9B9B" wp14:editId="631D43FA">
            <wp:extent cx="5760085" cy="3465195"/>
            <wp:effectExtent l="0" t="0" r="0" b="190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3465195"/>
                    </a:xfrm>
                    <a:prstGeom prst="rect">
                      <a:avLst/>
                    </a:prstGeom>
                  </pic:spPr>
                </pic:pic>
              </a:graphicData>
            </a:graphic>
          </wp:inline>
        </w:drawing>
      </w:r>
    </w:p>
    <w:p w14:paraId="5B01FFB9" w14:textId="77777777" w:rsidR="007A7188" w:rsidRDefault="007A7188" w:rsidP="007A7188">
      <w:pPr>
        <w:pStyle w:val="a2"/>
      </w:pPr>
      <w:r>
        <w:rPr>
          <w:rFonts w:hint="eastAsia"/>
        </w:rPr>
        <w:t>(</w:t>
      </w:r>
      <w:r>
        <w:t>6)</w:t>
      </w:r>
      <w:r w:rsidR="00742F3F" w:rsidRPr="00742F3F">
        <w:rPr>
          <w:rFonts w:hint="eastAsia"/>
        </w:rPr>
        <w:t xml:space="preserve"> </w:t>
      </w:r>
      <w:r w:rsidR="00742F3F" w:rsidRPr="00742F3F">
        <w:rPr>
          <w:rFonts w:hint="eastAsia"/>
        </w:rPr>
        <w:t>根据酒店距离</w:t>
      </w:r>
      <w:proofErr w:type="gramStart"/>
      <w:r w:rsidR="00742F3F" w:rsidRPr="00742F3F">
        <w:rPr>
          <w:rFonts w:hint="eastAsia"/>
        </w:rPr>
        <w:t>带计算</w:t>
      </w:r>
      <w:proofErr w:type="gramEnd"/>
      <w:r w:rsidR="00742F3F" w:rsidRPr="00742F3F">
        <w:rPr>
          <w:rFonts w:hint="eastAsia"/>
        </w:rPr>
        <w:t>平均距离</w:t>
      </w:r>
      <w:r w:rsidR="00742F3F">
        <w:rPr>
          <w:rFonts w:hint="eastAsia"/>
        </w:rPr>
        <w:t>。</w:t>
      </w:r>
    </w:p>
    <w:p w14:paraId="76BC3F2F" w14:textId="77777777" w:rsidR="007A7188" w:rsidRDefault="00992ED1" w:rsidP="007A7188">
      <w:pPr>
        <w:pStyle w:val="a2"/>
        <w:ind w:firstLineChars="0" w:firstLine="0"/>
        <w:jc w:val="center"/>
      </w:pPr>
      <w:r w:rsidRPr="00992ED1">
        <w:rPr>
          <w:noProof/>
        </w:rPr>
        <w:lastRenderedPageBreak/>
        <w:drawing>
          <wp:inline distT="0" distB="0" distL="0" distR="0" wp14:anchorId="74C5B046" wp14:editId="5F086131">
            <wp:extent cx="2571429" cy="1419048"/>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1429" cy="1419048"/>
                    </a:xfrm>
                    <a:prstGeom prst="rect">
                      <a:avLst/>
                    </a:prstGeom>
                  </pic:spPr>
                </pic:pic>
              </a:graphicData>
            </a:graphic>
          </wp:inline>
        </w:drawing>
      </w:r>
    </w:p>
    <w:p w14:paraId="2ED0EC41" w14:textId="77777777" w:rsidR="008D301C" w:rsidRDefault="008D301C" w:rsidP="008D301C">
      <w:pPr>
        <w:pStyle w:val="a2"/>
      </w:pPr>
      <w:r>
        <w:rPr>
          <w:rFonts w:hint="eastAsia"/>
        </w:rPr>
        <w:t>分析结果：</w:t>
      </w:r>
      <w:r w:rsidR="007A1C7E">
        <w:rPr>
          <w:rFonts w:hint="eastAsia"/>
        </w:rPr>
        <w:t>酒店距离带共包含四个属性值，分别为</w:t>
      </w:r>
      <w:r w:rsidR="007A1C7E">
        <w:rPr>
          <w:rFonts w:hint="eastAsia"/>
        </w:rPr>
        <w:t>C</w:t>
      </w:r>
      <w:r w:rsidR="007A1C7E">
        <w:rPr>
          <w:rFonts w:hint="eastAsia"/>
        </w:rPr>
        <w:t>、</w:t>
      </w:r>
      <w:r w:rsidR="007A1C7E">
        <w:rPr>
          <w:rFonts w:hint="eastAsia"/>
        </w:rPr>
        <w:t>F</w:t>
      </w:r>
      <w:r w:rsidR="007A1C7E">
        <w:rPr>
          <w:rFonts w:hint="eastAsia"/>
        </w:rPr>
        <w:t>、</w:t>
      </w:r>
      <w:r w:rsidR="007A1C7E">
        <w:rPr>
          <w:rFonts w:hint="eastAsia"/>
        </w:rPr>
        <w:t>M</w:t>
      </w:r>
      <w:r w:rsidR="007A1C7E">
        <w:rPr>
          <w:rFonts w:hint="eastAsia"/>
        </w:rPr>
        <w:t>、</w:t>
      </w:r>
      <w:r w:rsidR="007A1C7E">
        <w:rPr>
          <w:rFonts w:hint="eastAsia"/>
        </w:rPr>
        <w:t>V</w:t>
      </w:r>
      <w:r w:rsidR="007A1C7E">
        <w:rPr>
          <w:rFonts w:hint="eastAsia"/>
        </w:rPr>
        <w:t>，计算不同距离带的平均距离，</w:t>
      </w:r>
      <w:r w:rsidR="007418CC">
        <w:rPr>
          <w:rFonts w:hint="eastAsia"/>
        </w:rPr>
        <w:t>可以分析出它们之间差值并不明显。</w:t>
      </w:r>
    </w:p>
    <w:p w14:paraId="20044EF5" w14:textId="77777777" w:rsidR="00C61B65" w:rsidRDefault="00C61B65" w:rsidP="008D301C">
      <w:pPr>
        <w:pStyle w:val="a2"/>
      </w:pPr>
      <w:r>
        <w:rPr>
          <w:rFonts w:hint="eastAsia"/>
        </w:rPr>
        <w:t>可视化：</w:t>
      </w:r>
    </w:p>
    <w:p w14:paraId="6055E292" w14:textId="77777777" w:rsidR="00C61B65" w:rsidRDefault="002925A9" w:rsidP="008D301C">
      <w:pPr>
        <w:pStyle w:val="a2"/>
      </w:pPr>
      <w:r w:rsidRPr="005A0585">
        <w:rPr>
          <w:noProof/>
        </w:rPr>
        <w:drawing>
          <wp:inline distT="0" distB="0" distL="0" distR="0" wp14:anchorId="5F858711" wp14:editId="209B7118">
            <wp:extent cx="4876800" cy="499642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78360" cy="4998018"/>
                    </a:xfrm>
                    <a:prstGeom prst="rect">
                      <a:avLst/>
                    </a:prstGeom>
                  </pic:spPr>
                </pic:pic>
              </a:graphicData>
            </a:graphic>
          </wp:inline>
        </w:drawing>
      </w:r>
    </w:p>
    <w:p w14:paraId="59E1E583" w14:textId="77777777" w:rsidR="007A7188" w:rsidRDefault="007A7188" w:rsidP="007A7188">
      <w:pPr>
        <w:pStyle w:val="a2"/>
      </w:pPr>
      <w:r>
        <w:rPr>
          <w:rFonts w:hint="eastAsia"/>
        </w:rPr>
        <w:t>(</w:t>
      </w:r>
      <w:r>
        <w:t>7)</w:t>
      </w:r>
      <w:r w:rsidR="00B41AD3" w:rsidRPr="00B41AD3">
        <w:rPr>
          <w:rFonts w:hint="eastAsia"/>
        </w:rPr>
        <w:t xml:space="preserve"> </w:t>
      </w:r>
      <w:r w:rsidR="00B41AD3" w:rsidRPr="00B41AD3">
        <w:rPr>
          <w:rFonts w:hint="eastAsia"/>
        </w:rPr>
        <w:t>计算每个预订渠道的总预订次数</w:t>
      </w:r>
      <w:r w:rsidR="00B41AD3" w:rsidRPr="00B41AD3">
        <w:rPr>
          <w:rFonts w:hint="eastAsia"/>
        </w:rPr>
        <w:t>,</w:t>
      </w:r>
      <w:r w:rsidR="00B41AD3" w:rsidRPr="00B41AD3">
        <w:rPr>
          <w:rFonts w:hint="eastAsia"/>
        </w:rPr>
        <w:t>筛选出最受欢迎的预定渠道</w:t>
      </w:r>
      <w:r w:rsidR="00B41AD3">
        <w:rPr>
          <w:rFonts w:hint="eastAsia"/>
        </w:rPr>
        <w:t>。</w:t>
      </w:r>
    </w:p>
    <w:p w14:paraId="4A2EB0B3" w14:textId="77777777" w:rsidR="007A7188" w:rsidRDefault="002F7E2B" w:rsidP="007A7188">
      <w:pPr>
        <w:pStyle w:val="a2"/>
        <w:ind w:firstLineChars="0" w:firstLine="0"/>
        <w:jc w:val="center"/>
      </w:pPr>
      <w:r w:rsidRPr="002F7E2B">
        <w:rPr>
          <w:noProof/>
        </w:rPr>
        <w:lastRenderedPageBreak/>
        <w:drawing>
          <wp:inline distT="0" distB="0" distL="0" distR="0" wp14:anchorId="064E5800" wp14:editId="0692A6E9">
            <wp:extent cx="2247900" cy="3229126"/>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49081" cy="3230823"/>
                    </a:xfrm>
                    <a:prstGeom prst="rect">
                      <a:avLst/>
                    </a:prstGeom>
                  </pic:spPr>
                </pic:pic>
              </a:graphicData>
            </a:graphic>
          </wp:inline>
        </w:drawing>
      </w:r>
    </w:p>
    <w:p w14:paraId="7C3DA242" w14:textId="77777777" w:rsidR="008D301C" w:rsidRDefault="008D301C" w:rsidP="008D301C">
      <w:pPr>
        <w:pStyle w:val="a2"/>
      </w:pPr>
      <w:r>
        <w:rPr>
          <w:rFonts w:hint="eastAsia"/>
        </w:rPr>
        <w:t>分析结果：</w:t>
      </w:r>
      <w:r w:rsidR="001211B3">
        <w:rPr>
          <w:rFonts w:hint="eastAsia"/>
        </w:rPr>
        <w:t>共统计了</w:t>
      </w:r>
      <w:r w:rsidR="001211B3">
        <w:rPr>
          <w:rFonts w:hint="eastAsia"/>
        </w:rPr>
        <w:t>1</w:t>
      </w:r>
      <w:r w:rsidR="001211B3">
        <w:t>0</w:t>
      </w:r>
      <w:r w:rsidR="001211B3">
        <w:rPr>
          <w:rFonts w:hint="eastAsia"/>
        </w:rPr>
        <w:t>个频道，其中全国所有地区最受欢迎的频道为</w:t>
      </w:r>
      <w:r w:rsidR="001211B3">
        <w:rPr>
          <w:rFonts w:hint="eastAsia"/>
        </w:rPr>
        <w:t>5</w:t>
      </w:r>
      <w:r w:rsidR="001211B3">
        <w:t>41</w:t>
      </w:r>
      <w:r w:rsidR="001211B3">
        <w:rPr>
          <w:rFonts w:hint="eastAsia"/>
        </w:rPr>
        <w:t>。</w:t>
      </w:r>
    </w:p>
    <w:p w14:paraId="6386B902" w14:textId="77777777" w:rsidR="006813E7" w:rsidRDefault="006813E7" w:rsidP="008D301C">
      <w:pPr>
        <w:pStyle w:val="a2"/>
      </w:pPr>
      <w:r>
        <w:rPr>
          <w:rFonts w:hint="eastAsia"/>
        </w:rPr>
        <w:t>可视化：</w:t>
      </w:r>
    </w:p>
    <w:p w14:paraId="42746575" w14:textId="77777777" w:rsidR="004774B2" w:rsidRDefault="004774B2" w:rsidP="008D301C">
      <w:pPr>
        <w:pStyle w:val="a2"/>
      </w:pPr>
      <w:r w:rsidRPr="00281028">
        <w:rPr>
          <w:noProof/>
        </w:rPr>
        <w:drawing>
          <wp:inline distT="0" distB="0" distL="0" distR="0" wp14:anchorId="4319E0E2" wp14:editId="52D50655">
            <wp:extent cx="5760085" cy="305371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3053715"/>
                    </a:xfrm>
                    <a:prstGeom prst="rect">
                      <a:avLst/>
                    </a:prstGeom>
                  </pic:spPr>
                </pic:pic>
              </a:graphicData>
            </a:graphic>
          </wp:inline>
        </w:drawing>
      </w:r>
    </w:p>
    <w:p w14:paraId="06650A48" w14:textId="77777777" w:rsidR="007A7188" w:rsidRDefault="007A7188" w:rsidP="007A7188">
      <w:pPr>
        <w:pStyle w:val="a2"/>
      </w:pPr>
      <w:r>
        <w:rPr>
          <w:rFonts w:hint="eastAsia"/>
        </w:rPr>
        <w:t>(</w:t>
      </w:r>
      <w:r>
        <w:t>8)</w:t>
      </w:r>
      <w:r w:rsidR="00F30327" w:rsidRPr="00F30327">
        <w:rPr>
          <w:rFonts w:hint="eastAsia"/>
        </w:rPr>
        <w:t xml:space="preserve"> </w:t>
      </w:r>
      <w:r w:rsidR="00F30327" w:rsidRPr="00F30327">
        <w:rPr>
          <w:rFonts w:hint="eastAsia"/>
        </w:rPr>
        <w:t>根据酒店的星级和品牌信息计算预订的平均停留天数。</w:t>
      </w:r>
    </w:p>
    <w:p w14:paraId="6D481849" w14:textId="77777777" w:rsidR="007A7188" w:rsidRDefault="00F30327" w:rsidP="007A7188">
      <w:pPr>
        <w:pStyle w:val="a2"/>
        <w:ind w:firstLineChars="0" w:firstLine="0"/>
        <w:jc w:val="center"/>
      </w:pPr>
      <w:r>
        <w:rPr>
          <w:noProof/>
        </w:rPr>
        <w:lastRenderedPageBreak/>
        <w:drawing>
          <wp:inline distT="0" distB="0" distL="0" distR="0" wp14:anchorId="5160C89D" wp14:editId="08FD11CB">
            <wp:extent cx="4019550" cy="3384884"/>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23165" cy="3387928"/>
                    </a:xfrm>
                    <a:prstGeom prst="rect">
                      <a:avLst/>
                    </a:prstGeom>
                  </pic:spPr>
                </pic:pic>
              </a:graphicData>
            </a:graphic>
          </wp:inline>
        </w:drawing>
      </w:r>
    </w:p>
    <w:p w14:paraId="01D8A834" w14:textId="77777777" w:rsidR="008D301C" w:rsidRDefault="008D301C" w:rsidP="008D301C">
      <w:pPr>
        <w:pStyle w:val="a2"/>
      </w:pPr>
      <w:r>
        <w:rPr>
          <w:rFonts w:hint="eastAsia"/>
        </w:rPr>
        <w:t>分析结果：</w:t>
      </w:r>
      <w:r w:rsidR="00DB7C29">
        <w:rPr>
          <w:rFonts w:hint="eastAsia"/>
        </w:rPr>
        <w:t>从数据中可得出，除了</w:t>
      </w:r>
      <w:proofErr w:type="gramStart"/>
      <w:r w:rsidR="00DB7C29">
        <w:rPr>
          <w:rFonts w:hint="eastAsia"/>
        </w:rPr>
        <w:t>一</w:t>
      </w:r>
      <w:proofErr w:type="gramEnd"/>
      <w:r w:rsidR="00DB7C29">
        <w:rPr>
          <w:rFonts w:hint="eastAsia"/>
        </w:rPr>
        <w:t>星级酒店，其它星级酒店</w:t>
      </w:r>
      <w:proofErr w:type="gramStart"/>
      <w:r w:rsidR="00DB7C29">
        <w:rPr>
          <w:rFonts w:hint="eastAsia"/>
        </w:rPr>
        <w:t>品牌酒店比非品牌酒店</w:t>
      </w:r>
      <w:proofErr w:type="gramEnd"/>
      <w:r w:rsidR="00DB7C29">
        <w:rPr>
          <w:rFonts w:hint="eastAsia"/>
        </w:rPr>
        <w:t>的平均停留时间都略低</w:t>
      </w:r>
      <w:r w:rsidR="006F2A60">
        <w:rPr>
          <w:rFonts w:hint="eastAsia"/>
        </w:rPr>
        <w:t>，</w:t>
      </w:r>
      <w:r w:rsidR="006A3A41">
        <w:rPr>
          <w:rFonts w:hint="eastAsia"/>
        </w:rPr>
        <w:t>而</w:t>
      </w:r>
      <w:proofErr w:type="gramStart"/>
      <w:r w:rsidR="006A3A41">
        <w:rPr>
          <w:rFonts w:hint="eastAsia"/>
        </w:rPr>
        <w:t>一</w:t>
      </w:r>
      <w:proofErr w:type="gramEnd"/>
      <w:r w:rsidR="006A3A41">
        <w:rPr>
          <w:rFonts w:hint="eastAsia"/>
        </w:rPr>
        <w:t>星级</w:t>
      </w:r>
      <w:proofErr w:type="gramStart"/>
      <w:r w:rsidR="006A3A41">
        <w:rPr>
          <w:rFonts w:hint="eastAsia"/>
        </w:rPr>
        <w:t>品牌酒店</w:t>
      </w:r>
      <w:proofErr w:type="gramEnd"/>
      <w:r w:rsidR="006A3A41">
        <w:rPr>
          <w:rFonts w:hint="eastAsia"/>
        </w:rPr>
        <w:t>高于非品牌酒店。</w:t>
      </w:r>
    </w:p>
    <w:p w14:paraId="6FB973C8" w14:textId="77777777" w:rsidR="002D66C5" w:rsidRDefault="002D66C5" w:rsidP="008D301C">
      <w:pPr>
        <w:pStyle w:val="a2"/>
      </w:pPr>
      <w:r>
        <w:rPr>
          <w:rFonts w:hint="eastAsia"/>
        </w:rPr>
        <w:t>可视化：</w:t>
      </w:r>
    </w:p>
    <w:p w14:paraId="389BB5E5" w14:textId="77777777" w:rsidR="008F78B4" w:rsidRDefault="005E5C3F" w:rsidP="008D301C">
      <w:pPr>
        <w:pStyle w:val="a2"/>
      </w:pPr>
      <w:r w:rsidRPr="005F0916">
        <w:rPr>
          <w:noProof/>
        </w:rPr>
        <w:drawing>
          <wp:inline distT="0" distB="0" distL="0" distR="0" wp14:anchorId="6FA05BA8" wp14:editId="75E91DBC">
            <wp:extent cx="5760085" cy="419417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085" cy="4194175"/>
                    </a:xfrm>
                    <a:prstGeom prst="rect">
                      <a:avLst/>
                    </a:prstGeom>
                  </pic:spPr>
                </pic:pic>
              </a:graphicData>
            </a:graphic>
          </wp:inline>
        </w:drawing>
      </w:r>
    </w:p>
    <w:p w14:paraId="489DF4DF" w14:textId="77777777" w:rsidR="007A7188" w:rsidRDefault="007A7188" w:rsidP="007A7188">
      <w:pPr>
        <w:pStyle w:val="a2"/>
      </w:pPr>
      <w:r>
        <w:rPr>
          <w:rFonts w:hint="eastAsia"/>
        </w:rPr>
        <w:t>(</w:t>
      </w:r>
      <w:r>
        <w:t>9)</w:t>
      </w:r>
      <w:r w:rsidR="007D7B39" w:rsidRPr="007D7B39">
        <w:rPr>
          <w:rFonts w:hint="eastAsia"/>
        </w:rPr>
        <w:t xml:space="preserve"> </w:t>
      </w:r>
      <w:r w:rsidR="007D7B39" w:rsidRPr="007D7B39">
        <w:rPr>
          <w:rFonts w:hint="eastAsia"/>
        </w:rPr>
        <w:t>根据原始目的地距离</w:t>
      </w:r>
      <w:proofErr w:type="gramStart"/>
      <w:r w:rsidR="007D7B39" w:rsidRPr="007D7B39">
        <w:rPr>
          <w:rFonts w:hint="eastAsia"/>
        </w:rPr>
        <w:t>段计算</w:t>
      </w:r>
      <w:proofErr w:type="gramEnd"/>
      <w:r w:rsidR="007D7B39" w:rsidRPr="007D7B39">
        <w:rPr>
          <w:rFonts w:hint="eastAsia"/>
        </w:rPr>
        <w:t>预订率</w:t>
      </w:r>
      <w:r w:rsidR="007D7B39">
        <w:rPr>
          <w:rFonts w:hint="eastAsia"/>
        </w:rPr>
        <w:t>。</w:t>
      </w:r>
    </w:p>
    <w:p w14:paraId="6EC7F151" w14:textId="77777777" w:rsidR="007A7188" w:rsidRDefault="007D7B39" w:rsidP="007A7188">
      <w:pPr>
        <w:pStyle w:val="a2"/>
        <w:ind w:firstLineChars="0" w:firstLine="0"/>
        <w:jc w:val="center"/>
      </w:pPr>
      <w:r w:rsidRPr="007D7B39">
        <w:rPr>
          <w:noProof/>
        </w:rPr>
        <w:lastRenderedPageBreak/>
        <w:drawing>
          <wp:inline distT="0" distB="0" distL="0" distR="0" wp14:anchorId="0B26B01C" wp14:editId="663ECA8E">
            <wp:extent cx="3980952" cy="1390476"/>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80952" cy="1390476"/>
                    </a:xfrm>
                    <a:prstGeom prst="rect">
                      <a:avLst/>
                    </a:prstGeom>
                  </pic:spPr>
                </pic:pic>
              </a:graphicData>
            </a:graphic>
          </wp:inline>
        </w:drawing>
      </w:r>
    </w:p>
    <w:p w14:paraId="07819642" w14:textId="77777777" w:rsidR="008D301C" w:rsidRDefault="008D301C" w:rsidP="008D301C">
      <w:pPr>
        <w:pStyle w:val="a2"/>
      </w:pPr>
      <w:r>
        <w:rPr>
          <w:rFonts w:hint="eastAsia"/>
        </w:rPr>
        <w:t>分析结果：</w:t>
      </w:r>
      <w:r w:rsidR="00C22AEC">
        <w:rPr>
          <w:rFonts w:hint="eastAsia"/>
        </w:rPr>
        <w:t>将用户与目的地之间的距离划分为四阶段，统计各阶段的预订次数，非预订计算为点击数，</w:t>
      </w:r>
      <w:r w:rsidR="003B6F75">
        <w:rPr>
          <w:rFonts w:hint="eastAsia"/>
        </w:rPr>
        <w:t>统计其预订率</w:t>
      </w:r>
      <w:r w:rsidR="000D68E7">
        <w:rPr>
          <w:rFonts w:hint="eastAsia"/>
        </w:rPr>
        <w:t>。</w:t>
      </w:r>
      <w:r w:rsidR="00867FA0">
        <w:rPr>
          <w:rFonts w:hint="eastAsia"/>
        </w:rPr>
        <w:t>根据数据可得出，</w:t>
      </w:r>
      <w:r w:rsidR="000D68E7">
        <w:rPr>
          <w:rFonts w:hint="eastAsia"/>
        </w:rPr>
        <w:t>0</w:t>
      </w:r>
      <w:r w:rsidR="000D68E7">
        <w:t>-1000</w:t>
      </w:r>
      <w:r w:rsidR="000D68E7">
        <w:rPr>
          <w:rFonts w:hint="eastAsia"/>
        </w:rPr>
        <w:t>（</w:t>
      </w:r>
      <w:r w:rsidR="000D68E7">
        <w:rPr>
          <w:rFonts w:hint="eastAsia"/>
        </w:rPr>
        <w:t>km</w:t>
      </w:r>
      <w:r w:rsidR="000D68E7">
        <w:rPr>
          <w:rFonts w:hint="eastAsia"/>
        </w:rPr>
        <w:t>）之间的预订率是最高的，</w:t>
      </w:r>
      <w:r w:rsidR="000D68E7">
        <w:rPr>
          <w:rFonts w:hint="eastAsia"/>
        </w:rPr>
        <w:t>1</w:t>
      </w:r>
      <w:r w:rsidR="000D68E7">
        <w:t>000-5000</w:t>
      </w:r>
      <w:r w:rsidR="000D68E7">
        <w:rPr>
          <w:rFonts w:hint="eastAsia"/>
        </w:rPr>
        <w:t>、</w:t>
      </w:r>
      <w:r w:rsidR="000D68E7">
        <w:rPr>
          <w:rFonts w:hint="eastAsia"/>
        </w:rPr>
        <w:t>5</w:t>
      </w:r>
      <w:r w:rsidR="000D68E7">
        <w:t>000-1000</w:t>
      </w:r>
      <w:r w:rsidR="000D68E7">
        <w:rPr>
          <w:rFonts w:hint="eastAsia"/>
        </w:rPr>
        <w:t>（</w:t>
      </w:r>
      <w:r w:rsidR="000D68E7">
        <w:rPr>
          <w:rFonts w:hint="eastAsia"/>
        </w:rPr>
        <w:t>km</w:t>
      </w:r>
      <w:r w:rsidR="000D68E7">
        <w:rPr>
          <w:rFonts w:hint="eastAsia"/>
        </w:rPr>
        <w:t>）阶段的预订率保持在</w:t>
      </w:r>
      <w:r w:rsidR="000D68E7">
        <w:t>6.90%</w:t>
      </w:r>
      <w:r w:rsidR="000D68E7">
        <w:rPr>
          <w:rFonts w:hint="eastAsia"/>
        </w:rPr>
        <w:t>附近，在</w:t>
      </w:r>
      <w:r w:rsidR="000D68E7">
        <w:rPr>
          <w:rFonts w:hint="eastAsia"/>
        </w:rPr>
        <w:t>1</w:t>
      </w:r>
      <w:r w:rsidR="000D68E7">
        <w:t>0000+</w:t>
      </w:r>
      <w:r w:rsidR="000D68E7">
        <w:rPr>
          <w:rFonts w:hint="eastAsia"/>
        </w:rPr>
        <w:t>（</w:t>
      </w:r>
      <w:r w:rsidR="000D68E7">
        <w:rPr>
          <w:rFonts w:hint="eastAsia"/>
        </w:rPr>
        <w:t>km</w:t>
      </w:r>
      <w:r w:rsidR="000D68E7">
        <w:rPr>
          <w:rFonts w:hint="eastAsia"/>
        </w:rPr>
        <w:t>）</w:t>
      </w:r>
      <w:r w:rsidR="00DE0FCD">
        <w:rPr>
          <w:rFonts w:hint="eastAsia"/>
        </w:rPr>
        <w:t>阶段的无论是预订率还是其次数都最低，可以得出人们更乐意</w:t>
      </w:r>
      <w:proofErr w:type="gramStart"/>
      <w:r w:rsidR="00DE0FCD">
        <w:rPr>
          <w:rFonts w:hint="eastAsia"/>
        </w:rPr>
        <w:t>去距离</w:t>
      </w:r>
      <w:proofErr w:type="gramEnd"/>
      <w:r w:rsidR="00DE0FCD">
        <w:t>5000</w:t>
      </w:r>
      <w:r w:rsidR="00DE0FCD">
        <w:rPr>
          <w:rFonts w:hint="eastAsia"/>
        </w:rPr>
        <w:t>（</w:t>
      </w:r>
      <w:r w:rsidR="00DE0FCD">
        <w:rPr>
          <w:rFonts w:hint="eastAsia"/>
        </w:rPr>
        <w:t>km</w:t>
      </w:r>
      <w:r w:rsidR="00DE0FCD">
        <w:rPr>
          <w:rFonts w:hint="eastAsia"/>
        </w:rPr>
        <w:t>）</w:t>
      </w:r>
      <w:r w:rsidR="005D6034">
        <w:rPr>
          <w:rFonts w:hint="eastAsia"/>
        </w:rPr>
        <w:t>以下的目的地旅游。</w:t>
      </w:r>
    </w:p>
    <w:p w14:paraId="116E0FC3" w14:textId="77777777" w:rsidR="00D975D5" w:rsidRDefault="00D975D5" w:rsidP="008D301C">
      <w:pPr>
        <w:pStyle w:val="a2"/>
      </w:pPr>
      <w:r>
        <w:rPr>
          <w:rFonts w:hint="eastAsia"/>
        </w:rPr>
        <w:t>可视化：</w:t>
      </w:r>
    </w:p>
    <w:p w14:paraId="465F5EA4" w14:textId="77777777" w:rsidR="00D975D5" w:rsidRDefault="00AB65BA" w:rsidP="008D301C">
      <w:pPr>
        <w:pStyle w:val="a2"/>
      </w:pPr>
      <w:r w:rsidRPr="00D46C4A">
        <w:rPr>
          <w:noProof/>
        </w:rPr>
        <w:drawing>
          <wp:inline distT="0" distB="0" distL="0" distR="0" wp14:anchorId="11EDA61F" wp14:editId="650AA264">
            <wp:extent cx="5760085" cy="3255645"/>
            <wp:effectExtent l="0" t="0" r="0"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3255645"/>
                    </a:xfrm>
                    <a:prstGeom prst="rect">
                      <a:avLst/>
                    </a:prstGeom>
                  </pic:spPr>
                </pic:pic>
              </a:graphicData>
            </a:graphic>
          </wp:inline>
        </w:drawing>
      </w:r>
    </w:p>
    <w:p w14:paraId="53BE9943" w14:textId="77777777" w:rsidR="00AB65BA" w:rsidRDefault="00AB65BA" w:rsidP="00AB4DB0">
      <w:pPr>
        <w:pStyle w:val="a2"/>
        <w:jc w:val="center"/>
      </w:pPr>
      <w:r w:rsidRPr="00136A37">
        <w:rPr>
          <w:noProof/>
        </w:rPr>
        <w:lastRenderedPageBreak/>
        <w:drawing>
          <wp:inline distT="0" distB="0" distL="0" distR="0" wp14:anchorId="6404B9D5" wp14:editId="245A029D">
            <wp:extent cx="5760085" cy="336042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085" cy="3360420"/>
                    </a:xfrm>
                    <a:prstGeom prst="rect">
                      <a:avLst/>
                    </a:prstGeom>
                  </pic:spPr>
                </pic:pic>
              </a:graphicData>
            </a:graphic>
          </wp:inline>
        </w:drawing>
      </w:r>
    </w:p>
    <w:p w14:paraId="520A7774" w14:textId="77777777" w:rsidR="007A7188" w:rsidRDefault="007A7188" w:rsidP="007A7188">
      <w:pPr>
        <w:pStyle w:val="a2"/>
      </w:pPr>
      <w:r>
        <w:rPr>
          <w:rFonts w:hint="eastAsia"/>
        </w:rPr>
        <w:t>(</w:t>
      </w:r>
      <w:r>
        <w:t>10)</w:t>
      </w:r>
      <w:r w:rsidR="00EE2A1C" w:rsidRPr="00EE2A1C">
        <w:rPr>
          <w:rFonts w:hint="eastAsia"/>
        </w:rPr>
        <w:t xml:space="preserve"> </w:t>
      </w:r>
      <w:r w:rsidR="00EE2A1C" w:rsidRPr="00EE2A1C">
        <w:rPr>
          <w:rFonts w:hint="eastAsia"/>
        </w:rPr>
        <w:t>统计每个用户位置城市的酒店预订数量和平均酒店距离，并按预订数量降序排列</w:t>
      </w:r>
      <w:r w:rsidR="00EE2A1C">
        <w:rPr>
          <w:rFonts w:hint="eastAsia"/>
        </w:rPr>
        <w:t>。</w:t>
      </w:r>
    </w:p>
    <w:p w14:paraId="76958E5B" w14:textId="77777777" w:rsidR="007A7188" w:rsidRDefault="004603C4" w:rsidP="007A7188">
      <w:pPr>
        <w:pStyle w:val="a2"/>
        <w:ind w:firstLineChars="0" w:firstLine="0"/>
        <w:jc w:val="center"/>
      </w:pPr>
      <w:r w:rsidRPr="004603C4">
        <w:rPr>
          <w:noProof/>
        </w:rPr>
        <w:drawing>
          <wp:inline distT="0" distB="0" distL="0" distR="0" wp14:anchorId="2C22F988" wp14:editId="54CBAE99">
            <wp:extent cx="4095238" cy="3400000"/>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95238" cy="3400000"/>
                    </a:xfrm>
                    <a:prstGeom prst="rect">
                      <a:avLst/>
                    </a:prstGeom>
                  </pic:spPr>
                </pic:pic>
              </a:graphicData>
            </a:graphic>
          </wp:inline>
        </w:drawing>
      </w:r>
    </w:p>
    <w:p w14:paraId="62832481" w14:textId="77777777" w:rsidR="00A32C0C" w:rsidRDefault="00927410" w:rsidP="00A32C0C">
      <w:pPr>
        <w:pStyle w:val="a2"/>
      </w:pPr>
      <w:r>
        <w:rPr>
          <w:rFonts w:hint="eastAsia"/>
        </w:rPr>
        <w:t>可视化</w:t>
      </w:r>
      <w:r w:rsidR="008D301C">
        <w:rPr>
          <w:rFonts w:hint="eastAsia"/>
        </w:rPr>
        <w:t>：</w:t>
      </w:r>
      <w:r w:rsidR="007629AB">
        <w:rPr>
          <w:rFonts w:hint="eastAsia"/>
        </w:rPr>
        <w:t>对用户所在城市预订数量和用户所在城市与酒店平均距离对美国、加利福尼亚、纽约等</w:t>
      </w:r>
      <w:proofErr w:type="gramStart"/>
      <w:r w:rsidR="007629AB">
        <w:rPr>
          <w:rFonts w:hint="eastAsia"/>
        </w:rPr>
        <w:t>州分别</w:t>
      </w:r>
      <w:proofErr w:type="gramEnd"/>
      <w:r w:rsidR="007629AB">
        <w:rPr>
          <w:rFonts w:hint="eastAsia"/>
        </w:rPr>
        <w:t>进行可视化</w:t>
      </w:r>
      <w:r w:rsidR="00BD59EE">
        <w:rPr>
          <w:rFonts w:hint="eastAsia"/>
        </w:rPr>
        <w:t>。</w:t>
      </w:r>
    </w:p>
    <w:p w14:paraId="5C1C54FC" w14:textId="77777777" w:rsidR="00A32C0C" w:rsidRDefault="00ED0B46" w:rsidP="00A32C0C">
      <w:pPr>
        <w:pStyle w:val="a2"/>
      </w:pPr>
      <w:r w:rsidRPr="0042590E">
        <w:rPr>
          <w:noProof/>
        </w:rPr>
        <w:lastRenderedPageBreak/>
        <w:drawing>
          <wp:inline distT="0" distB="0" distL="0" distR="0" wp14:anchorId="24F5F568" wp14:editId="0AD457BF">
            <wp:extent cx="5760085" cy="305625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3056255"/>
                    </a:xfrm>
                    <a:prstGeom prst="rect">
                      <a:avLst/>
                    </a:prstGeom>
                  </pic:spPr>
                </pic:pic>
              </a:graphicData>
            </a:graphic>
          </wp:inline>
        </w:drawing>
      </w:r>
    </w:p>
    <w:p w14:paraId="45F52582" w14:textId="77777777" w:rsidR="00ED0B46" w:rsidRDefault="00ED0B46" w:rsidP="00A32C0C">
      <w:pPr>
        <w:pStyle w:val="a2"/>
      </w:pPr>
      <w:r>
        <w:rPr>
          <w:noProof/>
        </w:rPr>
        <w:drawing>
          <wp:inline distT="0" distB="0" distL="0" distR="0" wp14:anchorId="0F370060" wp14:editId="4C160903">
            <wp:extent cx="5760085" cy="30384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3038475"/>
                    </a:xfrm>
                    <a:prstGeom prst="rect">
                      <a:avLst/>
                    </a:prstGeom>
                  </pic:spPr>
                </pic:pic>
              </a:graphicData>
            </a:graphic>
          </wp:inline>
        </w:drawing>
      </w:r>
    </w:p>
    <w:p w14:paraId="68ACBD86" w14:textId="77777777" w:rsidR="00311922" w:rsidRDefault="00311922" w:rsidP="00A32C0C">
      <w:pPr>
        <w:pStyle w:val="a2"/>
      </w:pPr>
      <w:r>
        <w:rPr>
          <w:noProof/>
        </w:rPr>
        <w:lastRenderedPageBreak/>
        <w:drawing>
          <wp:inline distT="0" distB="0" distL="0" distR="0" wp14:anchorId="0464A364" wp14:editId="23DCEB00">
            <wp:extent cx="5760085" cy="286004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2860040"/>
                    </a:xfrm>
                    <a:prstGeom prst="rect">
                      <a:avLst/>
                    </a:prstGeom>
                  </pic:spPr>
                </pic:pic>
              </a:graphicData>
            </a:graphic>
          </wp:inline>
        </w:drawing>
      </w:r>
    </w:p>
    <w:p w14:paraId="45EF9A97" w14:textId="77777777" w:rsidR="00311922" w:rsidRDefault="00311922" w:rsidP="00A32C0C">
      <w:pPr>
        <w:pStyle w:val="a2"/>
      </w:pPr>
      <w:r>
        <w:rPr>
          <w:noProof/>
        </w:rPr>
        <w:drawing>
          <wp:inline distT="0" distB="0" distL="0" distR="0" wp14:anchorId="6D303743" wp14:editId="6DC5047E">
            <wp:extent cx="5760085" cy="3305810"/>
            <wp:effectExtent l="0" t="0" r="0" b="889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3305810"/>
                    </a:xfrm>
                    <a:prstGeom prst="rect">
                      <a:avLst/>
                    </a:prstGeom>
                  </pic:spPr>
                </pic:pic>
              </a:graphicData>
            </a:graphic>
          </wp:inline>
        </w:drawing>
      </w:r>
    </w:p>
    <w:p w14:paraId="140A75B0" w14:textId="77777777" w:rsidR="00311922" w:rsidRDefault="00311922" w:rsidP="00A32C0C">
      <w:pPr>
        <w:pStyle w:val="a2"/>
      </w:pPr>
      <w:r>
        <w:rPr>
          <w:noProof/>
        </w:rPr>
        <w:lastRenderedPageBreak/>
        <w:drawing>
          <wp:inline distT="0" distB="0" distL="0" distR="0" wp14:anchorId="3A4A390E" wp14:editId="4C7B9B7D">
            <wp:extent cx="5760085" cy="4087495"/>
            <wp:effectExtent l="0" t="0" r="0" b="825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4087495"/>
                    </a:xfrm>
                    <a:prstGeom prst="rect">
                      <a:avLst/>
                    </a:prstGeom>
                  </pic:spPr>
                </pic:pic>
              </a:graphicData>
            </a:graphic>
          </wp:inline>
        </w:drawing>
      </w:r>
    </w:p>
    <w:p w14:paraId="7051AAD0" w14:textId="77777777" w:rsidR="00311922" w:rsidRDefault="00311922" w:rsidP="00A32C0C">
      <w:pPr>
        <w:pStyle w:val="a2"/>
      </w:pPr>
      <w:r>
        <w:rPr>
          <w:noProof/>
        </w:rPr>
        <w:drawing>
          <wp:inline distT="0" distB="0" distL="0" distR="0" wp14:anchorId="3D08D63D" wp14:editId="170FB51C">
            <wp:extent cx="5760085" cy="379603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3796030"/>
                    </a:xfrm>
                    <a:prstGeom prst="rect">
                      <a:avLst/>
                    </a:prstGeom>
                  </pic:spPr>
                </pic:pic>
              </a:graphicData>
            </a:graphic>
          </wp:inline>
        </w:drawing>
      </w:r>
    </w:p>
    <w:p w14:paraId="0812F184" w14:textId="77777777" w:rsidR="008D301C" w:rsidRDefault="00311922" w:rsidP="00781828">
      <w:pPr>
        <w:pStyle w:val="a2"/>
      </w:pPr>
      <w:r>
        <w:rPr>
          <w:noProof/>
        </w:rPr>
        <w:lastRenderedPageBreak/>
        <w:drawing>
          <wp:inline distT="0" distB="0" distL="0" distR="0" wp14:anchorId="50A3A992" wp14:editId="31AD1AEF">
            <wp:extent cx="5760085" cy="451929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4519295"/>
                    </a:xfrm>
                    <a:prstGeom prst="rect">
                      <a:avLst/>
                    </a:prstGeom>
                  </pic:spPr>
                </pic:pic>
              </a:graphicData>
            </a:graphic>
          </wp:inline>
        </w:drawing>
      </w:r>
    </w:p>
    <w:p w14:paraId="59C8037B" w14:textId="77777777" w:rsidR="007A7188" w:rsidRDefault="007A7188" w:rsidP="007A7188">
      <w:pPr>
        <w:pStyle w:val="a2"/>
      </w:pPr>
      <w:r>
        <w:rPr>
          <w:rFonts w:hint="eastAsia"/>
        </w:rPr>
        <w:t>(</w:t>
      </w:r>
      <w:r>
        <w:t>11)</w:t>
      </w:r>
      <w:r w:rsidR="007A750E" w:rsidRPr="007A750E">
        <w:rPr>
          <w:rFonts w:hint="eastAsia"/>
        </w:rPr>
        <w:t xml:space="preserve"> </w:t>
      </w:r>
      <w:r w:rsidR="007A750E" w:rsidRPr="007A750E">
        <w:rPr>
          <w:rFonts w:hint="eastAsia"/>
        </w:rPr>
        <w:t>根据用户所在国家、行政区划和酒店星级计算预订次数，并筛选出最受欢迎的酒店。</w:t>
      </w:r>
    </w:p>
    <w:p w14:paraId="693A7E2B" w14:textId="77777777" w:rsidR="007A7188" w:rsidRDefault="007A750E" w:rsidP="007A7188">
      <w:pPr>
        <w:pStyle w:val="a2"/>
        <w:ind w:firstLineChars="0" w:firstLine="0"/>
        <w:jc w:val="center"/>
      </w:pPr>
      <w:r w:rsidRPr="007A750E">
        <w:rPr>
          <w:noProof/>
        </w:rPr>
        <w:drawing>
          <wp:inline distT="0" distB="0" distL="0" distR="0" wp14:anchorId="58EF14F2" wp14:editId="670364C0">
            <wp:extent cx="5760085" cy="20993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085" cy="2099310"/>
                    </a:xfrm>
                    <a:prstGeom prst="rect">
                      <a:avLst/>
                    </a:prstGeom>
                  </pic:spPr>
                </pic:pic>
              </a:graphicData>
            </a:graphic>
          </wp:inline>
        </w:drawing>
      </w:r>
    </w:p>
    <w:p w14:paraId="04071476" w14:textId="77777777" w:rsidR="007A7188" w:rsidRDefault="007A7188" w:rsidP="007A7188">
      <w:pPr>
        <w:pStyle w:val="a2"/>
      </w:pPr>
      <w:r>
        <w:rPr>
          <w:rFonts w:hint="eastAsia"/>
        </w:rPr>
        <w:t>(</w:t>
      </w:r>
      <w:r>
        <w:t>12)</w:t>
      </w:r>
      <w:r w:rsidR="007A750E" w:rsidRPr="007A750E">
        <w:rPr>
          <w:rFonts w:hint="eastAsia"/>
        </w:rPr>
        <w:t xml:space="preserve"> </w:t>
      </w:r>
      <w:r w:rsidR="007A750E" w:rsidRPr="007A750E">
        <w:rPr>
          <w:rFonts w:hint="eastAsia"/>
        </w:rPr>
        <w:t>根据用户所在国家、行政区划和预订酒店所在国家</w:t>
      </w:r>
      <w:r w:rsidR="007A750E" w:rsidRPr="007A750E">
        <w:rPr>
          <w:rFonts w:hint="eastAsia"/>
        </w:rPr>
        <w:t>,</w:t>
      </w:r>
      <w:r w:rsidR="007A750E" w:rsidRPr="007A750E">
        <w:rPr>
          <w:rFonts w:hint="eastAsia"/>
        </w:rPr>
        <w:t>目的地</w:t>
      </w:r>
      <w:r w:rsidR="007A750E" w:rsidRPr="007A750E">
        <w:rPr>
          <w:rFonts w:hint="eastAsia"/>
        </w:rPr>
        <w:t>ID</w:t>
      </w:r>
      <w:r w:rsidR="007A750E" w:rsidRPr="007A750E">
        <w:rPr>
          <w:rFonts w:hint="eastAsia"/>
        </w:rPr>
        <w:t>计算预订次数，并筛选出最受欢迎的目的地。</w:t>
      </w:r>
    </w:p>
    <w:p w14:paraId="1EA8A85E" w14:textId="77777777" w:rsidR="007A7188" w:rsidRDefault="007A750E" w:rsidP="007A7188">
      <w:pPr>
        <w:pStyle w:val="a2"/>
        <w:ind w:firstLineChars="0" w:firstLine="0"/>
        <w:jc w:val="center"/>
      </w:pPr>
      <w:r w:rsidRPr="007A750E">
        <w:rPr>
          <w:noProof/>
        </w:rPr>
        <w:lastRenderedPageBreak/>
        <w:drawing>
          <wp:inline distT="0" distB="0" distL="0" distR="0" wp14:anchorId="083CF59E" wp14:editId="25A7560A">
            <wp:extent cx="5760085" cy="187452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1874520"/>
                    </a:xfrm>
                    <a:prstGeom prst="rect">
                      <a:avLst/>
                    </a:prstGeom>
                  </pic:spPr>
                </pic:pic>
              </a:graphicData>
            </a:graphic>
          </wp:inline>
        </w:drawing>
      </w:r>
    </w:p>
    <w:p w14:paraId="474FEC26" w14:textId="77777777" w:rsidR="007A7188" w:rsidRDefault="007A7188" w:rsidP="007A7188">
      <w:pPr>
        <w:pStyle w:val="a2"/>
      </w:pPr>
      <w:r>
        <w:rPr>
          <w:rFonts w:hint="eastAsia"/>
        </w:rPr>
        <w:t>(</w:t>
      </w:r>
      <w:r>
        <w:t>13)</w:t>
      </w:r>
      <w:r w:rsidR="005F7BC5" w:rsidRPr="005F7BC5">
        <w:rPr>
          <w:rFonts w:hint="eastAsia"/>
        </w:rPr>
        <w:t xml:space="preserve"> </w:t>
      </w:r>
      <w:r w:rsidR="005F7BC5" w:rsidRPr="005F7BC5">
        <w:rPr>
          <w:rFonts w:hint="eastAsia"/>
        </w:rPr>
        <w:t>根据预订渠道计算平均预订房间数。</w:t>
      </w:r>
    </w:p>
    <w:p w14:paraId="60234B04" w14:textId="77777777" w:rsidR="007A7188" w:rsidRDefault="005F7BC5" w:rsidP="007A7188">
      <w:pPr>
        <w:pStyle w:val="a2"/>
        <w:ind w:firstLineChars="0" w:firstLine="0"/>
        <w:jc w:val="center"/>
      </w:pPr>
      <w:r w:rsidRPr="005F7BC5">
        <w:rPr>
          <w:noProof/>
        </w:rPr>
        <w:drawing>
          <wp:inline distT="0" distB="0" distL="0" distR="0" wp14:anchorId="1F9C747C" wp14:editId="502D6B06">
            <wp:extent cx="3990476" cy="3428571"/>
            <wp:effectExtent l="0" t="0" r="0"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990476" cy="3428571"/>
                    </a:xfrm>
                    <a:prstGeom prst="rect">
                      <a:avLst/>
                    </a:prstGeom>
                  </pic:spPr>
                </pic:pic>
              </a:graphicData>
            </a:graphic>
          </wp:inline>
        </w:drawing>
      </w:r>
    </w:p>
    <w:p w14:paraId="4501B0CB" w14:textId="77777777" w:rsidR="007A7188" w:rsidRDefault="007A7188" w:rsidP="007A7188">
      <w:pPr>
        <w:pStyle w:val="a2"/>
      </w:pPr>
      <w:r>
        <w:rPr>
          <w:rFonts w:hint="eastAsia"/>
        </w:rPr>
        <w:t>(</w:t>
      </w:r>
      <w:r>
        <w:t>14)</w:t>
      </w:r>
      <w:r w:rsidR="005F7BC5" w:rsidRPr="005F7BC5">
        <w:rPr>
          <w:rFonts w:hint="eastAsia"/>
        </w:rPr>
        <w:t xml:space="preserve"> </w:t>
      </w:r>
      <w:r w:rsidR="005F7BC5" w:rsidRPr="005F7BC5">
        <w:rPr>
          <w:rFonts w:hint="eastAsia"/>
        </w:rPr>
        <w:t>根据酒店的星级计算预订酒店与用户位置的平均距离。</w:t>
      </w:r>
    </w:p>
    <w:p w14:paraId="6CE83B81" w14:textId="77777777" w:rsidR="007A7188" w:rsidRDefault="004D15DF" w:rsidP="007A7188">
      <w:pPr>
        <w:pStyle w:val="a2"/>
        <w:ind w:firstLineChars="0" w:firstLine="0"/>
        <w:jc w:val="center"/>
      </w:pPr>
      <w:r w:rsidRPr="004D15DF">
        <w:rPr>
          <w:noProof/>
        </w:rPr>
        <w:drawing>
          <wp:inline distT="0" distB="0" distL="0" distR="0" wp14:anchorId="796FA4EF" wp14:editId="4B176A45">
            <wp:extent cx="3600000" cy="1980952"/>
            <wp:effectExtent l="0" t="0" r="635"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600000" cy="1980952"/>
                    </a:xfrm>
                    <a:prstGeom prst="rect">
                      <a:avLst/>
                    </a:prstGeom>
                  </pic:spPr>
                </pic:pic>
              </a:graphicData>
            </a:graphic>
          </wp:inline>
        </w:drawing>
      </w:r>
    </w:p>
    <w:p w14:paraId="243FA2F3" w14:textId="77777777" w:rsidR="007A7188" w:rsidRDefault="007A7188" w:rsidP="007A7188">
      <w:pPr>
        <w:pStyle w:val="a2"/>
      </w:pPr>
      <w:r>
        <w:rPr>
          <w:rFonts w:hint="eastAsia"/>
        </w:rPr>
        <w:t>(</w:t>
      </w:r>
      <w:r>
        <w:t>15)</w:t>
      </w:r>
      <w:r w:rsidR="004D15DF" w:rsidRPr="004D15DF">
        <w:rPr>
          <w:rFonts w:hint="eastAsia"/>
        </w:rPr>
        <w:t xml:space="preserve"> </w:t>
      </w:r>
      <w:r w:rsidR="004D15DF" w:rsidRPr="004D15DF">
        <w:rPr>
          <w:rFonts w:hint="eastAsia"/>
        </w:rPr>
        <w:t>根据预订渠道计算打包销售的预订比例。</w:t>
      </w:r>
    </w:p>
    <w:p w14:paraId="385B0B16" w14:textId="77777777" w:rsidR="007A7188" w:rsidRDefault="004D15DF" w:rsidP="007A7188">
      <w:pPr>
        <w:pStyle w:val="a2"/>
        <w:ind w:firstLineChars="0" w:firstLine="0"/>
        <w:jc w:val="center"/>
      </w:pPr>
      <w:r w:rsidRPr="004D15DF">
        <w:rPr>
          <w:noProof/>
        </w:rPr>
        <w:lastRenderedPageBreak/>
        <w:drawing>
          <wp:inline distT="0" distB="0" distL="0" distR="0" wp14:anchorId="5C54C63C" wp14:editId="3B45DE96">
            <wp:extent cx="3600000" cy="3419048"/>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00000" cy="3419048"/>
                    </a:xfrm>
                    <a:prstGeom prst="rect">
                      <a:avLst/>
                    </a:prstGeom>
                  </pic:spPr>
                </pic:pic>
              </a:graphicData>
            </a:graphic>
          </wp:inline>
        </w:drawing>
      </w:r>
    </w:p>
    <w:p w14:paraId="17C5176C" w14:textId="77777777" w:rsidR="005F7882" w:rsidRDefault="004D15DF" w:rsidP="00C4423D">
      <w:pPr>
        <w:pStyle w:val="a2"/>
        <w:ind w:firstLineChars="0"/>
      </w:pPr>
      <w:r>
        <w:rPr>
          <w:rFonts w:hint="eastAsia"/>
        </w:rPr>
        <w:t>(</w:t>
      </w:r>
      <w:r>
        <w:t>16)</w:t>
      </w:r>
      <w:r w:rsidR="00A5322F" w:rsidRPr="00A5322F">
        <w:rPr>
          <w:rFonts w:hint="eastAsia"/>
        </w:rPr>
        <w:t xml:space="preserve"> </w:t>
      </w:r>
      <w:r w:rsidR="00A5322F" w:rsidRPr="00A5322F">
        <w:rPr>
          <w:rFonts w:hint="eastAsia"/>
        </w:rPr>
        <w:t>将根据酒店的星级计算平均每次预订的儿童数量。</w:t>
      </w:r>
    </w:p>
    <w:p w14:paraId="7F204832" w14:textId="77777777" w:rsidR="005F7882" w:rsidRDefault="00A5322F" w:rsidP="004D15DF">
      <w:pPr>
        <w:pStyle w:val="a2"/>
        <w:ind w:firstLineChars="0" w:firstLine="0"/>
        <w:jc w:val="center"/>
      </w:pPr>
      <w:r>
        <w:rPr>
          <w:noProof/>
        </w:rPr>
        <w:drawing>
          <wp:inline distT="0" distB="0" distL="0" distR="0" wp14:anchorId="027904D3" wp14:editId="77BACE71">
            <wp:extent cx="4552381" cy="1942857"/>
            <wp:effectExtent l="0" t="0" r="635"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52381" cy="1942857"/>
                    </a:xfrm>
                    <a:prstGeom prst="rect">
                      <a:avLst/>
                    </a:prstGeom>
                  </pic:spPr>
                </pic:pic>
              </a:graphicData>
            </a:graphic>
          </wp:inline>
        </w:drawing>
      </w:r>
    </w:p>
    <w:p w14:paraId="147EAEB0" w14:textId="77777777" w:rsidR="004D15DF" w:rsidRDefault="004D15DF" w:rsidP="004D15DF">
      <w:pPr>
        <w:pStyle w:val="a2"/>
        <w:ind w:firstLineChars="0"/>
      </w:pPr>
      <w:r>
        <w:rPr>
          <w:rFonts w:hint="eastAsia"/>
        </w:rPr>
        <w:t>(</w:t>
      </w:r>
      <w:r>
        <w:t>17)</w:t>
      </w:r>
      <w:r w:rsidR="00A5322F" w:rsidRPr="00A5322F">
        <w:rPr>
          <w:rFonts w:hint="eastAsia"/>
        </w:rPr>
        <w:t xml:space="preserve"> </w:t>
      </w:r>
      <w:r w:rsidR="00A5322F" w:rsidRPr="00A5322F">
        <w:rPr>
          <w:rFonts w:hint="eastAsia"/>
        </w:rPr>
        <w:t>将计算所有预订的提前天数，即预订日期和入住日期之间的天数。</w:t>
      </w:r>
    </w:p>
    <w:p w14:paraId="5B00479D" w14:textId="77777777" w:rsidR="004D15DF" w:rsidRDefault="00A5322F" w:rsidP="004D15DF">
      <w:pPr>
        <w:pStyle w:val="a2"/>
        <w:ind w:firstLineChars="0" w:firstLine="0"/>
        <w:jc w:val="center"/>
      </w:pPr>
      <w:r w:rsidRPr="00A5322F">
        <w:rPr>
          <w:noProof/>
        </w:rPr>
        <w:lastRenderedPageBreak/>
        <w:drawing>
          <wp:inline distT="0" distB="0" distL="0" distR="0" wp14:anchorId="548EC34E" wp14:editId="03E77AA8">
            <wp:extent cx="3228571" cy="3333333"/>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28571" cy="3333333"/>
                    </a:xfrm>
                    <a:prstGeom prst="rect">
                      <a:avLst/>
                    </a:prstGeom>
                  </pic:spPr>
                </pic:pic>
              </a:graphicData>
            </a:graphic>
          </wp:inline>
        </w:drawing>
      </w:r>
    </w:p>
    <w:p w14:paraId="34C83C49" w14:textId="77777777" w:rsidR="00A5322F" w:rsidRDefault="00A5322F" w:rsidP="004D15DF">
      <w:pPr>
        <w:pStyle w:val="a2"/>
        <w:ind w:firstLineChars="0" w:firstLine="0"/>
        <w:jc w:val="center"/>
      </w:pPr>
      <w:r>
        <w:rPr>
          <w:noProof/>
        </w:rPr>
        <w:drawing>
          <wp:inline distT="0" distB="0" distL="0" distR="0" wp14:anchorId="6259210C" wp14:editId="1055B509">
            <wp:extent cx="2990476" cy="4428571"/>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990476" cy="4428571"/>
                    </a:xfrm>
                    <a:prstGeom prst="rect">
                      <a:avLst/>
                    </a:prstGeom>
                  </pic:spPr>
                </pic:pic>
              </a:graphicData>
            </a:graphic>
          </wp:inline>
        </w:drawing>
      </w:r>
    </w:p>
    <w:p w14:paraId="00BD85BB" w14:textId="77777777" w:rsidR="004D15DF" w:rsidRDefault="004D15DF" w:rsidP="004D15DF">
      <w:pPr>
        <w:pStyle w:val="a2"/>
        <w:ind w:firstLineChars="0"/>
      </w:pPr>
      <w:r>
        <w:rPr>
          <w:rFonts w:hint="eastAsia"/>
        </w:rPr>
        <w:t>(</w:t>
      </w:r>
      <w:r>
        <w:t>18)</w:t>
      </w:r>
      <w:r w:rsidR="00EA5E14" w:rsidRPr="00EA5E14">
        <w:rPr>
          <w:rFonts w:hint="eastAsia"/>
        </w:rPr>
        <w:t xml:space="preserve"> </w:t>
      </w:r>
      <w:r w:rsidR="00EA5E14" w:rsidRPr="00EA5E14">
        <w:rPr>
          <w:rFonts w:hint="eastAsia"/>
        </w:rPr>
        <w:t>将计算所有预订的平均提前天数，即预订日期和入住日期之间的天数。</w:t>
      </w:r>
    </w:p>
    <w:p w14:paraId="01BFF5CF" w14:textId="77777777" w:rsidR="004D15DF" w:rsidRDefault="00EA5E14" w:rsidP="004D15DF">
      <w:pPr>
        <w:pStyle w:val="a2"/>
        <w:ind w:firstLineChars="0" w:firstLine="0"/>
        <w:jc w:val="center"/>
      </w:pPr>
      <w:r w:rsidRPr="00EA5E14">
        <w:rPr>
          <w:noProof/>
        </w:rPr>
        <w:drawing>
          <wp:inline distT="0" distB="0" distL="0" distR="0" wp14:anchorId="430ECE6B" wp14:editId="2A11C8E5">
            <wp:extent cx="3095238" cy="58095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95238" cy="580952"/>
                    </a:xfrm>
                    <a:prstGeom prst="rect">
                      <a:avLst/>
                    </a:prstGeom>
                  </pic:spPr>
                </pic:pic>
              </a:graphicData>
            </a:graphic>
          </wp:inline>
        </w:drawing>
      </w:r>
    </w:p>
    <w:p w14:paraId="3C45B362" w14:textId="77777777" w:rsidR="004D15DF" w:rsidRDefault="004D15DF" w:rsidP="004D15DF">
      <w:pPr>
        <w:pStyle w:val="a2"/>
        <w:ind w:firstLineChars="0"/>
      </w:pPr>
      <w:r>
        <w:rPr>
          <w:rFonts w:hint="eastAsia"/>
        </w:rPr>
        <w:lastRenderedPageBreak/>
        <w:t>(</w:t>
      </w:r>
      <w:r>
        <w:t>19)</w:t>
      </w:r>
      <w:r w:rsidR="00C56F18" w:rsidRPr="00C56F18">
        <w:rPr>
          <w:rFonts w:hint="eastAsia"/>
        </w:rPr>
        <w:t xml:space="preserve"> </w:t>
      </w:r>
      <w:r w:rsidR="00C56F18" w:rsidRPr="00C56F18">
        <w:rPr>
          <w:rFonts w:hint="eastAsia"/>
        </w:rPr>
        <w:t>将统计每个月的预订数和未预定数，并按年份和月份分组。</w:t>
      </w:r>
    </w:p>
    <w:p w14:paraId="58FF89E1" w14:textId="77777777" w:rsidR="004D15DF" w:rsidRDefault="00C56F18" w:rsidP="004D15DF">
      <w:pPr>
        <w:pStyle w:val="a2"/>
        <w:ind w:firstLineChars="0" w:firstLine="0"/>
        <w:jc w:val="center"/>
      </w:pPr>
      <w:r w:rsidRPr="00C56F18">
        <w:rPr>
          <w:noProof/>
        </w:rPr>
        <w:drawing>
          <wp:inline distT="0" distB="0" distL="0" distR="0" wp14:anchorId="0754D3DC" wp14:editId="5C504A27">
            <wp:extent cx="5742857" cy="7209524"/>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42857" cy="7209524"/>
                    </a:xfrm>
                    <a:prstGeom prst="rect">
                      <a:avLst/>
                    </a:prstGeom>
                  </pic:spPr>
                </pic:pic>
              </a:graphicData>
            </a:graphic>
          </wp:inline>
        </w:drawing>
      </w:r>
    </w:p>
    <w:p w14:paraId="5E597512" w14:textId="77777777" w:rsidR="004D15DF" w:rsidRDefault="004D15DF" w:rsidP="004D15DF">
      <w:pPr>
        <w:pStyle w:val="a2"/>
        <w:ind w:firstLineChars="0"/>
      </w:pPr>
      <w:r>
        <w:rPr>
          <w:rFonts w:hint="eastAsia"/>
        </w:rPr>
        <w:t>(</w:t>
      </w:r>
      <w:r>
        <w:t>20)</w:t>
      </w:r>
      <w:r w:rsidR="00C56F18" w:rsidRPr="00C56F18">
        <w:rPr>
          <w:rFonts w:hint="eastAsia"/>
        </w:rPr>
        <w:t xml:space="preserve"> </w:t>
      </w:r>
      <w:r w:rsidR="00C56F18" w:rsidRPr="00C56F18">
        <w:rPr>
          <w:rFonts w:hint="eastAsia"/>
        </w:rPr>
        <w:t>查询所有预订成功的用户位置和酒店位置之间的距离，并按距离升序排列</w:t>
      </w:r>
      <w:r w:rsidR="00C56F18">
        <w:rPr>
          <w:rFonts w:hint="eastAsia"/>
        </w:rPr>
        <w:t>。</w:t>
      </w:r>
    </w:p>
    <w:p w14:paraId="28ED28CE" w14:textId="77777777" w:rsidR="004D15DF" w:rsidRDefault="0006069E" w:rsidP="004D15DF">
      <w:pPr>
        <w:pStyle w:val="a2"/>
        <w:ind w:firstLineChars="0" w:firstLine="0"/>
        <w:jc w:val="center"/>
      </w:pPr>
      <w:r w:rsidRPr="0006069E">
        <w:rPr>
          <w:noProof/>
        </w:rPr>
        <w:lastRenderedPageBreak/>
        <w:drawing>
          <wp:inline distT="0" distB="0" distL="0" distR="0" wp14:anchorId="0F39B2F5" wp14:editId="33930CFD">
            <wp:extent cx="5415148" cy="2110899"/>
            <wp:effectExtent l="0" t="0" r="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17273" cy="2111727"/>
                    </a:xfrm>
                    <a:prstGeom prst="rect">
                      <a:avLst/>
                    </a:prstGeom>
                  </pic:spPr>
                </pic:pic>
              </a:graphicData>
            </a:graphic>
          </wp:inline>
        </w:drawing>
      </w:r>
    </w:p>
    <w:p w14:paraId="2D432494" w14:textId="77777777" w:rsidR="004D15DF" w:rsidRDefault="004D15DF" w:rsidP="004D15DF">
      <w:pPr>
        <w:pStyle w:val="a2"/>
        <w:ind w:firstLineChars="0"/>
      </w:pPr>
      <w:r>
        <w:rPr>
          <w:rFonts w:hint="eastAsia"/>
        </w:rPr>
        <w:t>(</w:t>
      </w:r>
      <w:r>
        <w:t>21)</w:t>
      </w:r>
      <w:r w:rsidR="0006069E" w:rsidRPr="0006069E">
        <w:rPr>
          <w:rFonts w:hint="eastAsia"/>
        </w:rPr>
        <w:t xml:space="preserve"> </w:t>
      </w:r>
      <w:r w:rsidR="0006069E" w:rsidRPr="0006069E">
        <w:rPr>
          <w:rFonts w:hint="eastAsia"/>
        </w:rPr>
        <w:t>按照酒店星级分组，统计每个星级的酒店预订数和非预订数，并按照预订率从高到低排序，只显示预订率大于</w:t>
      </w:r>
      <w:r w:rsidR="0006069E" w:rsidRPr="0006069E">
        <w:rPr>
          <w:rFonts w:hint="eastAsia"/>
        </w:rPr>
        <w:t>10%</w:t>
      </w:r>
      <w:r w:rsidR="0006069E" w:rsidRPr="0006069E">
        <w:rPr>
          <w:rFonts w:hint="eastAsia"/>
        </w:rPr>
        <w:t>的星级。</w:t>
      </w:r>
    </w:p>
    <w:p w14:paraId="03DF0F05" w14:textId="77777777" w:rsidR="004D15DF" w:rsidRDefault="0006069E" w:rsidP="004D15DF">
      <w:pPr>
        <w:pStyle w:val="a2"/>
        <w:ind w:firstLineChars="0" w:firstLine="0"/>
        <w:jc w:val="center"/>
      </w:pPr>
      <w:r w:rsidRPr="0006069E">
        <w:rPr>
          <w:noProof/>
        </w:rPr>
        <w:drawing>
          <wp:inline distT="0" distB="0" distL="0" distR="0" wp14:anchorId="2B66114A" wp14:editId="05B21363">
            <wp:extent cx="5760085" cy="76898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085" cy="768985"/>
                    </a:xfrm>
                    <a:prstGeom prst="rect">
                      <a:avLst/>
                    </a:prstGeom>
                  </pic:spPr>
                </pic:pic>
              </a:graphicData>
            </a:graphic>
          </wp:inline>
        </w:drawing>
      </w:r>
    </w:p>
    <w:p w14:paraId="1F4FF0B6" w14:textId="77777777" w:rsidR="004D15DF" w:rsidRDefault="004D15DF" w:rsidP="004D15DF">
      <w:pPr>
        <w:pStyle w:val="a2"/>
        <w:ind w:firstLineChars="0"/>
      </w:pPr>
      <w:r>
        <w:rPr>
          <w:rFonts w:hint="eastAsia"/>
        </w:rPr>
        <w:t>(</w:t>
      </w:r>
      <w:r>
        <w:t>22)</w:t>
      </w:r>
      <w:r w:rsidR="0006069E" w:rsidRPr="0006069E">
        <w:rPr>
          <w:rFonts w:hint="eastAsia"/>
        </w:rPr>
        <w:t xml:space="preserve"> </w:t>
      </w:r>
      <w:r w:rsidR="0006069E" w:rsidRPr="0006069E">
        <w:rPr>
          <w:rFonts w:hint="eastAsia"/>
        </w:rPr>
        <w:t>计算每个星级和价格带的预订次数</w:t>
      </w:r>
      <w:r w:rsidR="0006069E">
        <w:rPr>
          <w:rFonts w:hint="eastAsia"/>
        </w:rPr>
        <w:t>。</w:t>
      </w:r>
    </w:p>
    <w:p w14:paraId="58D22AF1" w14:textId="77777777" w:rsidR="004D15DF" w:rsidRDefault="00CD057C" w:rsidP="004D15DF">
      <w:pPr>
        <w:pStyle w:val="a2"/>
        <w:ind w:firstLineChars="0" w:firstLine="0"/>
        <w:jc w:val="center"/>
      </w:pPr>
      <w:r w:rsidRPr="00CD057C">
        <w:rPr>
          <w:noProof/>
        </w:rPr>
        <w:drawing>
          <wp:inline distT="0" distB="0" distL="0" distR="0" wp14:anchorId="1B9E65BA" wp14:editId="26B16338">
            <wp:extent cx="3725993" cy="4845132"/>
            <wp:effectExtent l="0" t="0" r="825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31329" cy="4852070"/>
                    </a:xfrm>
                    <a:prstGeom prst="rect">
                      <a:avLst/>
                    </a:prstGeom>
                  </pic:spPr>
                </pic:pic>
              </a:graphicData>
            </a:graphic>
          </wp:inline>
        </w:drawing>
      </w:r>
    </w:p>
    <w:p w14:paraId="11C63B91" w14:textId="77777777" w:rsidR="004D15DF" w:rsidRDefault="004D15DF" w:rsidP="004D15DF">
      <w:pPr>
        <w:pStyle w:val="a2"/>
        <w:ind w:firstLineChars="0"/>
      </w:pPr>
      <w:r>
        <w:rPr>
          <w:rFonts w:hint="eastAsia"/>
        </w:rPr>
        <w:lastRenderedPageBreak/>
        <w:t>(</w:t>
      </w:r>
      <w:r>
        <w:t>23)</w:t>
      </w:r>
      <w:r w:rsidR="00B227FD" w:rsidRPr="00B227FD">
        <w:rPr>
          <w:rFonts w:hint="eastAsia"/>
        </w:rPr>
        <w:t xml:space="preserve"> </w:t>
      </w:r>
      <w:r w:rsidR="00B227FD" w:rsidRPr="00B227FD">
        <w:rPr>
          <w:rFonts w:hint="eastAsia"/>
        </w:rPr>
        <w:t>统计每个用户在该网站上的活跃度并按照活跃度从高到低排序</w:t>
      </w:r>
      <w:r w:rsidR="00B227FD">
        <w:rPr>
          <w:rFonts w:hint="eastAsia"/>
        </w:rPr>
        <w:t>。</w:t>
      </w:r>
    </w:p>
    <w:p w14:paraId="7CE7DF3F" w14:textId="77777777" w:rsidR="004D15DF" w:rsidRDefault="00B227FD" w:rsidP="004D15DF">
      <w:pPr>
        <w:pStyle w:val="a2"/>
        <w:ind w:firstLineChars="0" w:firstLine="0"/>
        <w:jc w:val="center"/>
      </w:pPr>
      <w:r w:rsidRPr="00B227FD">
        <w:rPr>
          <w:noProof/>
        </w:rPr>
        <w:drawing>
          <wp:inline distT="0" distB="0" distL="0" distR="0" wp14:anchorId="7E381C3A" wp14:editId="499FE8D0">
            <wp:extent cx="4695238" cy="3304762"/>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95238" cy="3304762"/>
                    </a:xfrm>
                    <a:prstGeom prst="rect">
                      <a:avLst/>
                    </a:prstGeom>
                  </pic:spPr>
                </pic:pic>
              </a:graphicData>
            </a:graphic>
          </wp:inline>
        </w:drawing>
      </w:r>
    </w:p>
    <w:p w14:paraId="666C6F37" w14:textId="77777777" w:rsidR="004D15DF" w:rsidRDefault="004D15DF" w:rsidP="004D15DF">
      <w:pPr>
        <w:pStyle w:val="a2"/>
        <w:ind w:firstLineChars="0"/>
      </w:pPr>
      <w:r>
        <w:rPr>
          <w:rFonts w:hint="eastAsia"/>
        </w:rPr>
        <w:t>(</w:t>
      </w:r>
      <w:r>
        <w:t>24)</w:t>
      </w:r>
      <w:r w:rsidR="00B227FD" w:rsidRPr="00B227FD">
        <w:rPr>
          <w:rFonts w:hint="eastAsia"/>
        </w:rPr>
        <w:t xml:space="preserve"> </w:t>
      </w:r>
      <w:r w:rsidR="00B227FD" w:rsidRPr="00B227FD">
        <w:rPr>
          <w:rFonts w:hint="eastAsia"/>
        </w:rPr>
        <w:t>统计每个酒店的平均住宿天数</w:t>
      </w:r>
      <w:r w:rsidR="00B227FD">
        <w:rPr>
          <w:rFonts w:hint="eastAsia"/>
        </w:rPr>
        <w:t>。</w:t>
      </w:r>
    </w:p>
    <w:p w14:paraId="68F39095" w14:textId="77777777" w:rsidR="008D301C" w:rsidRDefault="007600C7" w:rsidP="00E01244">
      <w:pPr>
        <w:pStyle w:val="a2"/>
        <w:ind w:firstLineChars="0" w:firstLine="0"/>
        <w:jc w:val="center"/>
      </w:pPr>
      <w:r w:rsidRPr="007600C7">
        <w:rPr>
          <w:noProof/>
        </w:rPr>
        <w:drawing>
          <wp:inline distT="0" distB="0" distL="0" distR="0" wp14:anchorId="16B34443" wp14:editId="764E89DD">
            <wp:extent cx="3923809" cy="3419048"/>
            <wp:effectExtent l="0" t="0" r="63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923809" cy="3419048"/>
                    </a:xfrm>
                    <a:prstGeom prst="rect">
                      <a:avLst/>
                    </a:prstGeom>
                  </pic:spPr>
                </pic:pic>
              </a:graphicData>
            </a:graphic>
          </wp:inline>
        </w:drawing>
      </w:r>
    </w:p>
    <w:p w14:paraId="62FE8AC7" w14:textId="77777777" w:rsidR="007600C7" w:rsidRDefault="007600C7" w:rsidP="004D15DF">
      <w:pPr>
        <w:pStyle w:val="a2"/>
        <w:ind w:firstLineChars="0" w:firstLine="0"/>
        <w:jc w:val="center"/>
      </w:pPr>
      <w:r>
        <w:rPr>
          <w:noProof/>
        </w:rPr>
        <w:lastRenderedPageBreak/>
        <w:drawing>
          <wp:inline distT="0" distB="0" distL="0" distR="0" wp14:anchorId="3E0BE716" wp14:editId="69ACFDF2">
            <wp:extent cx="3318647" cy="5023262"/>
            <wp:effectExtent l="0" t="0" r="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20955" cy="5026755"/>
                    </a:xfrm>
                    <a:prstGeom prst="rect">
                      <a:avLst/>
                    </a:prstGeom>
                  </pic:spPr>
                </pic:pic>
              </a:graphicData>
            </a:graphic>
          </wp:inline>
        </w:drawing>
      </w:r>
    </w:p>
    <w:p w14:paraId="5A1EEEA6" w14:textId="77777777" w:rsidR="004D15DF" w:rsidRDefault="004D15DF" w:rsidP="004D15DF">
      <w:pPr>
        <w:pStyle w:val="a2"/>
        <w:ind w:firstLineChars="0"/>
      </w:pPr>
      <w:r>
        <w:rPr>
          <w:rFonts w:hint="eastAsia"/>
        </w:rPr>
        <w:t>(</w:t>
      </w:r>
      <w:r>
        <w:t>25)</w:t>
      </w:r>
      <w:r w:rsidR="00FC46EB" w:rsidRPr="00FC46EB">
        <w:rPr>
          <w:rFonts w:hint="eastAsia"/>
        </w:rPr>
        <w:t xml:space="preserve"> </w:t>
      </w:r>
      <w:r w:rsidR="00FC46EB" w:rsidRPr="00FC46EB">
        <w:rPr>
          <w:rFonts w:hint="eastAsia"/>
        </w:rPr>
        <w:t>统计各个州</w:t>
      </w:r>
      <w:r w:rsidR="00FC46EB" w:rsidRPr="00FC46EB">
        <w:rPr>
          <w:rFonts w:hint="eastAsia"/>
        </w:rPr>
        <w:t>/</w:t>
      </w:r>
      <w:r w:rsidR="00FC46EB" w:rsidRPr="00FC46EB">
        <w:rPr>
          <w:rFonts w:hint="eastAsia"/>
        </w:rPr>
        <w:t>省的预订数量</w:t>
      </w:r>
      <w:r w:rsidR="00FC46EB">
        <w:rPr>
          <w:rFonts w:hint="eastAsia"/>
        </w:rPr>
        <w:t>。</w:t>
      </w:r>
    </w:p>
    <w:p w14:paraId="6FB647E5" w14:textId="77777777" w:rsidR="004D15DF" w:rsidRDefault="009560AE" w:rsidP="004D15DF">
      <w:pPr>
        <w:pStyle w:val="a2"/>
        <w:ind w:firstLineChars="0" w:firstLine="0"/>
        <w:jc w:val="center"/>
      </w:pPr>
      <w:r>
        <w:rPr>
          <w:noProof/>
        </w:rPr>
        <w:drawing>
          <wp:inline distT="0" distB="0" distL="0" distR="0" wp14:anchorId="2C972DA4" wp14:editId="3EBEC8AA">
            <wp:extent cx="4371429" cy="343809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371429" cy="3438095"/>
                    </a:xfrm>
                    <a:prstGeom prst="rect">
                      <a:avLst/>
                    </a:prstGeom>
                  </pic:spPr>
                </pic:pic>
              </a:graphicData>
            </a:graphic>
          </wp:inline>
        </w:drawing>
      </w:r>
    </w:p>
    <w:p w14:paraId="3EF1041E" w14:textId="77777777" w:rsidR="002039C3" w:rsidRPr="007626AD" w:rsidRDefault="000828B5" w:rsidP="007626AD">
      <w:pPr>
        <w:pStyle w:val="a2"/>
        <w:ind w:firstLineChars="0" w:firstLine="0"/>
        <w:jc w:val="center"/>
      </w:pPr>
      <w:r>
        <w:rPr>
          <w:noProof/>
        </w:rPr>
        <w:lastRenderedPageBreak/>
        <w:drawing>
          <wp:inline distT="0" distB="0" distL="0" distR="0" wp14:anchorId="382504AA" wp14:editId="7F30BE9A">
            <wp:extent cx="4361905" cy="5752381"/>
            <wp:effectExtent l="0" t="0" r="635"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61905" cy="5752381"/>
                    </a:xfrm>
                    <a:prstGeom prst="rect">
                      <a:avLst/>
                    </a:prstGeom>
                  </pic:spPr>
                </pic:pic>
              </a:graphicData>
            </a:graphic>
          </wp:inline>
        </w:drawing>
      </w:r>
    </w:p>
    <w:sectPr w:rsidR="002039C3" w:rsidRPr="007626AD">
      <w:footerReference w:type="default" r:id="rId73"/>
      <w:pgSz w:w="11906" w:h="16838"/>
      <w:pgMar w:top="1418" w:right="1134" w:bottom="1418" w:left="1701" w:header="851" w:footer="992" w:gutter="0"/>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230">
      <wne:acd wne:acdName="acd0"/>
    </wne:keymap>
    <wne:keymap wne:kcmPrimary="0231">
      <wne:acd wne:acdName="acd1"/>
    </wne:keymap>
    <wne:keymap wne:kcmPrimary="0232">
      <wne:acd wne:acdName="acd2"/>
    </wne:keymap>
    <wne:keymap wne:kcmPrimary="0233">
      <wne:acd wne:acdName="acd3"/>
    </wne:keymap>
    <wne:keymap wne:kcmPrimary="0234">
      <wne:acd wne:acdName="acd4"/>
    </wne:keymap>
    <wne:keymap wne:kcmPrimary="0235">
      <wne:acd wne:acdName="acd5"/>
    </wne:keymap>
    <wne:keymap wne:kcmPrimary="0238">
      <wne:acd wne:acdName="acd6"/>
    </wne:keymap>
    <wne:keymap wne:kcmPrimary="0239">
      <wne:acd wne:acdName="acd7"/>
    </wne:keymap>
  </wne:keymaps>
  <wne:toolbars>
    <wne:acdManifest>
      <wne:acdEntry wne:acdName="acd0"/>
      <wne:acdEntry wne:acdName="acd1"/>
      <wne:acdEntry wne:acdName="acd2"/>
      <wne:acdEntry wne:acdName="acd3"/>
      <wne:acdEntry wne:acdName="acd4"/>
      <wne:acdEntry wne:acdName="acd5"/>
      <wne:acdEntry wne:acdName="acd6"/>
      <wne:acdEntry wne:acdName="acd7"/>
    </wne:acdManifest>
  </wne:toolbars>
  <wne:acds>
    <wne:acd wne:argValue="AgC6i4dlY2uHZQ==" wne:acdName="acd0" wne:fciIndexBasedOn="0065"/>
    <wne:acd wne:argValue="AQAAAAEA" wne:acdName="acd1" wne:fciIndexBasedOn="0065"/>
    <wne:acd wne:argValue="AQAAAAIA" wne:acdName="acd2" wne:fciIndexBasedOn="0065"/>
    <wne:acd wne:argValue="AQAAAAMA" wne:acdName="acd3" wne:fciIndexBasedOn="0065"/>
    <wne:acd wne:argValue="AQAAAAQA" wne:acdName="acd4" wne:fciIndexBasedOn="0065"/>
    <wne:acd wne:argValue="AgDCUwOAh2Uuc3mY7nY=" wne:acdName="acd5" wne:fciIndexBasedOn="0065"/>
    <wne:acd wne:argValue="AQAAAAgA" wne:acdName="acd6" wne:fciIndexBasedOn="0065"/>
    <wne:acd wne:argValue="AQAAAAkA" wne:acdName="acd7"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59F604" w14:textId="77777777" w:rsidR="000E2E0E" w:rsidRDefault="000E2E0E">
      <w:r>
        <w:separator/>
      </w:r>
    </w:p>
  </w:endnote>
  <w:endnote w:type="continuationSeparator" w:id="0">
    <w:p w14:paraId="0D082A89" w14:textId="77777777" w:rsidR="000E2E0E" w:rsidRDefault="000E2E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0431612"/>
    </w:sdtPr>
    <w:sdtContent>
      <w:p w14:paraId="1907D214" w14:textId="77777777" w:rsidR="002039C3" w:rsidRDefault="006923DA">
        <w:pPr>
          <w:pStyle w:val="af2"/>
          <w:jc w:val="center"/>
        </w:pPr>
        <w:r>
          <w:fldChar w:fldCharType="begin"/>
        </w:r>
        <w:r>
          <w:instrText>PAGE   \* MERGEFORMAT</w:instrText>
        </w:r>
        <w:r>
          <w:fldChar w:fldCharType="separate"/>
        </w:r>
        <w:r w:rsidR="0020244F" w:rsidRPr="0020244F">
          <w:rPr>
            <w:noProof/>
            <w:lang w:val="zh-CN"/>
          </w:rPr>
          <w:t>III</w:t>
        </w:r>
        <w:r>
          <w:rPr>
            <w:lang w:val="zh-CN"/>
          </w:rPr>
          <w:fldChar w:fldCharType="end"/>
        </w:r>
      </w:p>
    </w:sdtContent>
  </w:sdt>
  <w:p w14:paraId="5C13140B" w14:textId="77777777" w:rsidR="002039C3" w:rsidRDefault="002039C3">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68045133"/>
    </w:sdtPr>
    <w:sdtContent>
      <w:p w14:paraId="64A1E80C" w14:textId="77777777" w:rsidR="002039C3" w:rsidRDefault="006923DA">
        <w:pPr>
          <w:pStyle w:val="af2"/>
          <w:jc w:val="center"/>
        </w:pPr>
        <w:r>
          <w:fldChar w:fldCharType="begin"/>
        </w:r>
        <w:r>
          <w:instrText>PAGE   \* MERGEFORMAT</w:instrText>
        </w:r>
        <w:r>
          <w:fldChar w:fldCharType="separate"/>
        </w:r>
        <w:r w:rsidR="0020244F" w:rsidRPr="0020244F">
          <w:rPr>
            <w:noProof/>
            <w:lang w:val="zh-CN"/>
          </w:rPr>
          <w:t>2</w:t>
        </w:r>
        <w:r>
          <w:rPr>
            <w:lang w:val="zh-CN"/>
          </w:rPr>
          <w:fldChar w:fldCharType="end"/>
        </w:r>
      </w:p>
    </w:sdtContent>
  </w:sdt>
  <w:p w14:paraId="32500A5F" w14:textId="77777777" w:rsidR="002039C3" w:rsidRDefault="002039C3">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CB7094" w14:textId="77777777" w:rsidR="000E2E0E" w:rsidRDefault="000E2E0E">
      <w:r>
        <w:separator/>
      </w:r>
    </w:p>
  </w:footnote>
  <w:footnote w:type="continuationSeparator" w:id="0">
    <w:p w14:paraId="71CF267A" w14:textId="77777777" w:rsidR="000E2E0E" w:rsidRDefault="000E2E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24965" w14:textId="77777777" w:rsidR="002039C3" w:rsidRDefault="00EE33B8">
    <w:pPr>
      <w:pStyle w:val="af4"/>
    </w:pPr>
    <w:r>
      <w:rPr>
        <w:rFonts w:hint="eastAsia"/>
      </w:rPr>
      <w:t>数据挖掘</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C8CF457"/>
    <w:multiLevelType w:val="singleLevel"/>
    <w:tmpl w:val="EC8CF457"/>
    <w:lvl w:ilvl="0">
      <w:start w:val="1"/>
      <w:numFmt w:val="decimal"/>
      <w:lvlText w:val="[%1]"/>
      <w:lvlJc w:val="left"/>
      <w:pPr>
        <w:tabs>
          <w:tab w:val="left" w:pos="312"/>
        </w:tabs>
      </w:pPr>
    </w:lvl>
  </w:abstractNum>
  <w:abstractNum w:abstractNumId="1" w15:restartNumberingAfterBreak="0">
    <w:nsid w:val="14400B3E"/>
    <w:multiLevelType w:val="multilevel"/>
    <w:tmpl w:val="14400B3E"/>
    <w:lvl w:ilvl="0">
      <w:start w:val="1"/>
      <w:numFmt w:val="decimal"/>
      <w:pStyle w:val="a"/>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BE370D2"/>
    <w:multiLevelType w:val="hybridMultilevel"/>
    <w:tmpl w:val="A77A8856"/>
    <w:lvl w:ilvl="0" w:tplc="C1C2C1C8">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46C64D4F"/>
    <w:multiLevelType w:val="multilevel"/>
    <w:tmpl w:val="46C64D4F"/>
    <w:lvl w:ilvl="0">
      <w:start w:val="1"/>
      <w:numFmt w:val="decimal"/>
      <w:pStyle w:val="1"/>
      <w:isLgl/>
      <w:suff w:val="space"/>
      <w:lvlText w:val="%1 "/>
      <w:lvlJc w:val="left"/>
      <w:pPr>
        <w:ind w:left="0" w:firstLine="0"/>
      </w:pPr>
      <w:rPr>
        <w:rFonts w:hint="eastAsia"/>
      </w:rPr>
    </w:lvl>
    <w:lvl w:ilvl="1">
      <w:start w:val="1"/>
      <w:numFmt w:val="decimal"/>
      <w:pStyle w:val="2"/>
      <w:isLgl/>
      <w:suff w:val="space"/>
      <w:lvlText w:val="%1.%2 "/>
      <w:lvlJc w:val="left"/>
      <w:pPr>
        <w:ind w:left="0" w:firstLine="0"/>
      </w:pPr>
      <w:rPr>
        <w:rFonts w:hint="eastAsia"/>
      </w:rPr>
    </w:lvl>
    <w:lvl w:ilvl="2">
      <w:start w:val="1"/>
      <w:numFmt w:val="decimal"/>
      <w:pStyle w:val="3"/>
      <w:isLgl/>
      <w:suff w:val="space"/>
      <w:lvlText w:val="%1.%2.%3 "/>
      <w:lvlJc w:val="left"/>
      <w:pPr>
        <w:ind w:left="0" w:firstLine="0"/>
      </w:pPr>
      <w:rPr>
        <w:rFonts w:hint="eastAsia"/>
      </w:rPr>
    </w:lvl>
    <w:lvl w:ilvl="3">
      <w:start w:val="1"/>
      <w:numFmt w:val="decimal"/>
      <w:pStyle w:val="4"/>
      <w:isLgl/>
      <w:suff w:val="space"/>
      <w:lvlText w:val="%1.%2.%3.%4 "/>
      <w:lvlJc w:val="left"/>
      <w:pPr>
        <w:ind w:left="0" w:firstLine="0"/>
      </w:pPr>
      <w:rPr>
        <w:rFonts w:hint="eastAsia"/>
      </w:rPr>
    </w:lvl>
    <w:lvl w:ilvl="4">
      <w:start w:val="1"/>
      <w:numFmt w:val="decimal"/>
      <w:pStyle w:val="5"/>
      <w:isLgl/>
      <w:suff w:val="space"/>
      <w:lvlText w:val="%1.%2.%3.%4.%5 "/>
      <w:lvlJc w:val="left"/>
      <w:pPr>
        <w:ind w:left="0" w:firstLine="0"/>
      </w:pPr>
      <w:rPr>
        <w:rFonts w:hint="eastAsia"/>
      </w:rPr>
    </w:lvl>
    <w:lvl w:ilvl="5">
      <w:start w:val="1"/>
      <w:numFmt w:val="decimal"/>
      <w:pStyle w:val="6"/>
      <w:isLgl/>
      <w:suff w:val="space"/>
      <w:lvlText w:val="%1.%2.%3.%4.%5.%6 "/>
      <w:lvlJc w:val="left"/>
      <w:pPr>
        <w:ind w:left="0" w:firstLine="0"/>
      </w:pPr>
      <w:rPr>
        <w:rFonts w:hint="eastAsia"/>
      </w:rPr>
    </w:lvl>
    <w:lvl w:ilvl="6">
      <w:start w:val="1"/>
      <w:numFmt w:val="decimal"/>
      <w:pStyle w:val="7"/>
      <w:isLgl/>
      <w:suff w:val="space"/>
      <w:lvlText w:val="%1.%2.%3.%4.%5.%6.%7 "/>
      <w:lvlJc w:val="left"/>
      <w:pPr>
        <w:ind w:left="0" w:firstLine="0"/>
      </w:pPr>
      <w:rPr>
        <w:rFonts w:hint="eastAsia"/>
      </w:rPr>
    </w:lvl>
    <w:lvl w:ilvl="7">
      <w:start w:val="1"/>
      <w:numFmt w:val="decimal"/>
      <w:lvlRestart w:val="1"/>
      <w:pStyle w:val="8"/>
      <w:isLgl/>
      <w:suff w:val="space"/>
      <w:lvlText w:val="图%1-%8"/>
      <w:lvlJc w:val="left"/>
      <w:pPr>
        <w:ind w:left="0" w:firstLine="0"/>
      </w:pPr>
      <w:rPr>
        <w:rFonts w:hint="eastAsia"/>
      </w:rPr>
    </w:lvl>
    <w:lvl w:ilvl="8">
      <w:start w:val="1"/>
      <w:numFmt w:val="decimal"/>
      <w:lvlRestart w:val="1"/>
      <w:pStyle w:val="9"/>
      <w:isLgl/>
      <w:suff w:val="space"/>
      <w:lvlText w:val="表%1-%9"/>
      <w:lvlJc w:val="left"/>
      <w:pPr>
        <w:ind w:left="0" w:firstLine="0"/>
      </w:pPr>
      <w:rPr>
        <w:rFonts w:hint="eastAsia"/>
      </w:rPr>
    </w:lvl>
  </w:abstractNum>
  <w:abstractNum w:abstractNumId="4" w15:restartNumberingAfterBreak="0">
    <w:nsid w:val="5A3C75BC"/>
    <w:multiLevelType w:val="singleLevel"/>
    <w:tmpl w:val="5A3C75BC"/>
    <w:lvl w:ilvl="0">
      <w:start w:val="1"/>
      <w:numFmt w:val="decimal"/>
      <w:pStyle w:val="a0"/>
      <w:lvlText w:val="[%1]"/>
      <w:lvlJc w:val="left"/>
      <w:pPr>
        <w:tabs>
          <w:tab w:val="left" w:pos="360"/>
        </w:tabs>
        <w:ind w:left="360" w:hanging="255"/>
      </w:pPr>
      <w:rPr>
        <w:rFonts w:hint="eastAsia"/>
      </w:rPr>
    </w:lvl>
  </w:abstractNum>
  <w:abstractNum w:abstractNumId="5" w15:restartNumberingAfterBreak="0">
    <w:nsid w:val="61955EA5"/>
    <w:multiLevelType w:val="hybridMultilevel"/>
    <w:tmpl w:val="8848A5FA"/>
    <w:lvl w:ilvl="0" w:tplc="C1C2C1C8">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2115133197">
    <w:abstractNumId w:val="3"/>
  </w:num>
  <w:num w:numId="2" w16cid:durableId="1693189309">
    <w:abstractNumId w:val="4"/>
  </w:num>
  <w:num w:numId="3" w16cid:durableId="1091394151">
    <w:abstractNumId w:val="1"/>
  </w:num>
  <w:num w:numId="4" w16cid:durableId="158811700">
    <w:abstractNumId w:val="0"/>
  </w:num>
  <w:num w:numId="5" w16cid:durableId="647369864">
    <w:abstractNumId w:val="3"/>
  </w:num>
  <w:num w:numId="6" w16cid:durableId="1364095246">
    <w:abstractNumId w:val="3"/>
  </w:num>
  <w:num w:numId="7" w16cid:durableId="1043092986">
    <w:abstractNumId w:val="3"/>
  </w:num>
  <w:num w:numId="8" w16cid:durableId="363211906">
    <w:abstractNumId w:val="3"/>
  </w:num>
  <w:num w:numId="9" w16cid:durableId="1176194443">
    <w:abstractNumId w:val="3"/>
  </w:num>
  <w:num w:numId="10" w16cid:durableId="1947033346">
    <w:abstractNumId w:val="3"/>
  </w:num>
  <w:num w:numId="11" w16cid:durableId="1928810471">
    <w:abstractNumId w:val="3"/>
  </w:num>
  <w:num w:numId="12" w16cid:durableId="1078358081">
    <w:abstractNumId w:val="3"/>
  </w:num>
  <w:num w:numId="13" w16cid:durableId="1137458017">
    <w:abstractNumId w:val="3"/>
  </w:num>
  <w:num w:numId="14" w16cid:durableId="936668336">
    <w:abstractNumId w:val="3"/>
  </w:num>
  <w:num w:numId="15" w16cid:durableId="1672173993">
    <w:abstractNumId w:val="5"/>
  </w:num>
  <w:num w:numId="16" w16cid:durableId="45313299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styleLockTheme/>
  <w:styleLockQFSet/>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Y3MzUytDQzATIsjJR0lIJTi4sz8/NACoxqAQOnjDUsAAAA"/>
  </w:docVars>
  <w:rsids>
    <w:rsidRoot w:val="005578CF"/>
    <w:rsid w:val="00000A6F"/>
    <w:rsid w:val="0000139A"/>
    <w:rsid w:val="00002BA2"/>
    <w:rsid w:val="00006387"/>
    <w:rsid w:val="00006A42"/>
    <w:rsid w:val="00016E34"/>
    <w:rsid w:val="00017A33"/>
    <w:rsid w:val="00020EC4"/>
    <w:rsid w:val="00021540"/>
    <w:rsid w:val="0002189A"/>
    <w:rsid w:val="000230AD"/>
    <w:rsid w:val="00025EEB"/>
    <w:rsid w:val="00027751"/>
    <w:rsid w:val="00027E61"/>
    <w:rsid w:val="00027E7C"/>
    <w:rsid w:val="0003127A"/>
    <w:rsid w:val="00031DAE"/>
    <w:rsid w:val="00034ED6"/>
    <w:rsid w:val="0003510C"/>
    <w:rsid w:val="000359AE"/>
    <w:rsid w:val="000367E0"/>
    <w:rsid w:val="00043054"/>
    <w:rsid w:val="00046E65"/>
    <w:rsid w:val="0005264A"/>
    <w:rsid w:val="0005286C"/>
    <w:rsid w:val="00053B72"/>
    <w:rsid w:val="0005431F"/>
    <w:rsid w:val="0006069E"/>
    <w:rsid w:val="00060FB4"/>
    <w:rsid w:val="00061891"/>
    <w:rsid w:val="00062AA9"/>
    <w:rsid w:val="0006374B"/>
    <w:rsid w:val="000643C6"/>
    <w:rsid w:val="0006690E"/>
    <w:rsid w:val="00070110"/>
    <w:rsid w:val="00080373"/>
    <w:rsid w:val="0008132C"/>
    <w:rsid w:val="000828B5"/>
    <w:rsid w:val="000835B6"/>
    <w:rsid w:val="000841B4"/>
    <w:rsid w:val="00084CE0"/>
    <w:rsid w:val="0008514F"/>
    <w:rsid w:val="0008618A"/>
    <w:rsid w:val="00086C0A"/>
    <w:rsid w:val="0009354D"/>
    <w:rsid w:val="000A3D50"/>
    <w:rsid w:val="000A68D7"/>
    <w:rsid w:val="000B42A4"/>
    <w:rsid w:val="000C3DB6"/>
    <w:rsid w:val="000C3DD5"/>
    <w:rsid w:val="000C4E7D"/>
    <w:rsid w:val="000C7906"/>
    <w:rsid w:val="000C7C09"/>
    <w:rsid w:val="000D1542"/>
    <w:rsid w:val="000D27A8"/>
    <w:rsid w:val="000D4A30"/>
    <w:rsid w:val="000D5B99"/>
    <w:rsid w:val="000D5DB3"/>
    <w:rsid w:val="000D5DD8"/>
    <w:rsid w:val="000D68E7"/>
    <w:rsid w:val="000E1567"/>
    <w:rsid w:val="000E2DCC"/>
    <w:rsid w:val="000E2E0E"/>
    <w:rsid w:val="000E31C0"/>
    <w:rsid w:val="000E32DB"/>
    <w:rsid w:val="000E3758"/>
    <w:rsid w:val="000E688E"/>
    <w:rsid w:val="000F2D3C"/>
    <w:rsid w:val="000F5490"/>
    <w:rsid w:val="000F5A17"/>
    <w:rsid w:val="001064F4"/>
    <w:rsid w:val="00106FC9"/>
    <w:rsid w:val="00107633"/>
    <w:rsid w:val="00114EA2"/>
    <w:rsid w:val="001211B3"/>
    <w:rsid w:val="00123F72"/>
    <w:rsid w:val="00124CF3"/>
    <w:rsid w:val="00132B6A"/>
    <w:rsid w:val="0013337A"/>
    <w:rsid w:val="00134A01"/>
    <w:rsid w:val="00136A37"/>
    <w:rsid w:val="00137F1F"/>
    <w:rsid w:val="0014112C"/>
    <w:rsid w:val="00142576"/>
    <w:rsid w:val="0014616C"/>
    <w:rsid w:val="00146C75"/>
    <w:rsid w:val="001476F0"/>
    <w:rsid w:val="0015082A"/>
    <w:rsid w:val="0015556B"/>
    <w:rsid w:val="00156B60"/>
    <w:rsid w:val="00166D3A"/>
    <w:rsid w:val="00177095"/>
    <w:rsid w:val="00183E13"/>
    <w:rsid w:val="00184CAD"/>
    <w:rsid w:val="001856E4"/>
    <w:rsid w:val="00186300"/>
    <w:rsid w:val="00186BF8"/>
    <w:rsid w:val="00194987"/>
    <w:rsid w:val="00194B34"/>
    <w:rsid w:val="00195630"/>
    <w:rsid w:val="001A20C9"/>
    <w:rsid w:val="001A528D"/>
    <w:rsid w:val="001A557B"/>
    <w:rsid w:val="001B17DD"/>
    <w:rsid w:val="001B3678"/>
    <w:rsid w:val="001B4B2D"/>
    <w:rsid w:val="001B64AE"/>
    <w:rsid w:val="001B69E2"/>
    <w:rsid w:val="001B6FC5"/>
    <w:rsid w:val="001B71CA"/>
    <w:rsid w:val="001C08E6"/>
    <w:rsid w:val="001C1109"/>
    <w:rsid w:val="001C17E7"/>
    <w:rsid w:val="001C2FD4"/>
    <w:rsid w:val="001D0A18"/>
    <w:rsid w:val="001D176A"/>
    <w:rsid w:val="001D4062"/>
    <w:rsid w:val="001D4766"/>
    <w:rsid w:val="001D55AF"/>
    <w:rsid w:val="001D6213"/>
    <w:rsid w:val="001D7EA9"/>
    <w:rsid w:val="001D7FAA"/>
    <w:rsid w:val="001E0474"/>
    <w:rsid w:val="001E5C80"/>
    <w:rsid w:val="001E72E6"/>
    <w:rsid w:val="001E7D0F"/>
    <w:rsid w:val="001F14CE"/>
    <w:rsid w:val="001F2271"/>
    <w:rsid w:val="001F4C2C"/>
    <w:rsid w:val="0020244F"/>
    <w:rsid w:val="00202B44"/>
    <w:rsid w:val="002039C3"/>
    <w:rsid w:val="00203A99"/>
    <w:rsid w:val="00204A0C"/>
    <w:rsid w:val="00205C94"/>
    <w:rsid w:val="0021050F"/>
    <w:rsid w:val="002118AD"/>
    <w:rsid w:val="0021473E"/>
    <w:rsid w:val="00214CA8"/>
    <w:rsid w:val="002150D8"/>
    <w:rsid w:val="00217229"/>
    <w:rsid w:val="00220518"/>
    <w:rsid w:val="00221C76"/>
    <w:rsid w:val="00226AF7"/>
    <w:rsid w:val="0023202E"/>
    <w:rsid w:val="00232356"/>
    <w:rsid w:val="00233C00"/>
    <w:rsid w:val="00233C34"/>
    <w:rsid w:val="0023432A"/>
    <w:rsid w:val="002346EF"/>
    <w:rsid w:val="00234858"/>
    <w:rsid w:val="0024019E"/>
    <w:rsid w:val="00240B26"/>
    <w:rsid w:val="00240EFA"/>
    <w:rsid w:val="0024312D"/>
    <w:rsid w:val="00243DA3"/>
    <w:rsid w:val="002456E0"/>
    <w:rsid w:val="0024660B"/>
    <w:rsid w:val="0024726B"/>
    <w:rsid w:val="002513B0"/>
    <w:rsid w:val="00252C33"/>
    <w:rsid w:val="002611A6"/>
    <w:rsid w:val="002620DE"/>
    <w:rsid w:val="00264E28"/>
    <w:rsid w:val="00267082"/>
    <w:rsid w:val="002708FB"/>
    <w:rsid w:val="002714FD"/>
    <w:rsid w:val="00273D6D"/>
    <w:rsid w:val="00273FD2"/>
    <w:rsid w:val="00275AC9"/>
    <w:rsid w:val="0027755F"/>
    <w:rsid w:val="00280124"/>
    <w:rsid w:val="00281028"/>
    <w:rsid w:val="00281ADC"/>
    <w:rsid w:val="00284019"/>
    <w:rsid w:val="00286951"/>
    <w:rsid w:val="00291E51"/>
    <w:rsid w:val="002923FA"/>
    <w:rsid w:val="002925A9"/>
    <w:rsid w:val="002955ED"/>
    <w:rsid w:val="002A0A35"/>
    <w:rsid w:val="002A5ECF"/>
    <w:rsid w:val="002A7FDC"/>
    <w:rsid w:val="002B014F"/>
    <w:rsid w:val="002B03BC"/>
    <w:rsid w:val="002B0DEB"/>
    <w:rsid w:val="002B26E9"/>
    <w:rsid w:val="002B34AA"/>
    <w:rsid w:val="002B5650"/>
    <w:rsid w:val="002B5A3D"/>
    <w:rsid w:val="002C321B"/>
    <w:rsid w:val="002C33C6"/>
    <w:rsid w:val="002C3D2B"/>
    <w:rsid w:val="002C5FFE"/>
    <w:rsid w:val="002C7BB8"/>
    <w:rsid w:val="002D0F79"/>
    <w:rsid w:val="002D1B1F"/>
    <w:rsid w:val="002D431C"/>
    <w:rsid w:val="002D66C5"/>
    <w:rsid w:val="002D7FF7"/>
    <w:rsid w:val="002E0C18"/>
    <w:rsid w:val="002E115F"/>
    <w:rsid w:val="002E29E6"/>
    <w:rsid w:val="002E3024"/>
    <w:rsid w:val="002E3C67"/>
    <w:rsid w:val="002E4F71"/>
    <w:rsid w:val="002E631C"/>
    <w:rsid w:val="002E78B1"/>
    <w:rsid w:val="002F2438"/>
    <w:rsid w:val="002F2526"/>
    <w:rsid w:val="002F41AB"/>
    <w:rsid w:val="002F7D8E"/>
    <w:rsid w:val="002F7E2B"/>
    <w:rsid w:val="003036C7"/>
    <w:rsid w:val="0030372F"/>
    <w:rsid w:val="00305977"/>
    <w:rsid w:val="00305B4E"/>
    <w:rsid w:val="00306D44"/>
    <w:rsid w:val="00311922"/>
    <w:rsid w:val="003162BA"/>
    <w:rsid w:val="00317158"/>
    <w:rsid w:val="0032339B"/>
    <w:rsid w:val="003239AB"/>
    <w:rsid w:val="00323E2F"/>
    <w:rsid w:val="00327E34"/>
    <w:rsid w:val="003300D1"/>
    <w:rsid w:val="00334BB5"/>
    <w:rsid w:val="00340069"/>
    <w:rsid w:val="003409C9"/>
    <w:rsid w:val="003450F5"/>
    <w:rsid w:val="003461DD"/>
    <w:rsid w:val="00347CB2"/>
    <w:rsid w:val="0035270C"/>
    <w:rsid w:val="00362338"/>
    <w:rsid w:val="00362B73"/>
    <w:rsid w:val="00366468"/>
    <w:rsid w:val="00372946"/>
    <w:rsid w:val="0037494E"/>
    <w:rsid w:val="0037644A"/>
    <w:rsid w:val="00384817"/>
    <w:rsid w:val="003853F0"/>
    <w:rsid w:val="0038628D"/>
    <w:rsid w:val="00387D46"/>
    <w:rsid w:val="003945F0"/>
    <w:rsid w:val="003952FD"/>
    <w:rsid w:val="00396921"/>
    <w:rsid w:val="003972FC"/>
    <w:rsid w:val="003A3C36"/>
    <w:rsid w:val="003A4611"/>
    <w:rsid w:val="003A4EAB"/>
    <w:rsid w:val="003A5C29"/>
    <w:rsid w:val="003A64ED"/>
    <w:rsid w:val="003B3FC0"/>
    <w:rsid w:val="003B5FD5"/>
    <w:rsid w:val="003B6F75"/>
    <w:rsid w:val="003B7DCC"/>
    <w:rsid w:val="003C2818"/>
    <w:rsid w:val="003C4C58"/>
    <w:rsid w:val="003C53CB"/>
    <w:rsid w:val="003C7DFA"/>
    <w:rsid w:val="003C7FAE"/>
    <w:rsid w:val="003D1B65"/>
    <w:rsid w:val="003D2067"/>
    <w:rsid w:val="003D3BBB"/>
    <w:rsid w:val="003D42A4"/>
    <w:rsid w:val="003D4E38"/>
    <w:rsid w:val="003E3ECC"/>
    <w:rsid w:val="003E575C"/>
    <w:rsid w:val="003E5767"/>
    <w:rsid w:val="003E6A67"/>
    <w:rsid w:val="003E7835"/>
    <w:rsid w:val="003E7B08"/>
    <w:rsid w:val="003F3060"/>
    <w:rsid w:val="0040096B"/>
    <w:rsid w:val="00401AED"/>
    <w:rsid w:val="00402A12"/>
    <w:rsid w:val="0040313D"/>
    <w:rsid w:val="00403F1C"/>
    <w:rsid w:val="00405354"/>
    <w:rsid w:val="004065CB"/>
    <w:rsid w:val="00410008"/>
    <w:rsid w:val="00412221"/>
    <w:rsid w:val="00413BA2"/>
    <w:rsid w:val="0041472C"/>
    <w:rsid w:val="00420D50"/>
    <w:rsid w:val="00424626"/>
    <w:rsid w:val="0042590E"/>
    <w:rsid w:val="00430B96"/>
    <w:rsid w:val="00430DB1"/>
    <w:rsid w:val="00432790"/>
    <w:rsid w:val="00436C2A"/>
    <w:rsid w:val="0044138D"/>
    <w:rsid w:val="00441A6D"/>
    <w:rsid w:val="0044215F"/>
    <w:rsid w:val="004467E9"/>
    <w:rsid w:val="00447EE6"/>
    <w:rsid w:val="00450212"/>
    <w:rsid w:val="00454C8F"/>
    <w:rsid w:val="004603C4"/>
    <w:rsid w:val="0046075A"/>
    <w:rsid w:val="00464F74"/>
    <w:rsid w:val="004664FF"/>
    <w:rsid w:val="00474AE5"/>
    <w:rsid w:val="004757CC"/>
    <w:rsid w:val="004762B1"/>
    <w:rsid w:val="00476C1B"/>
    <w:rsid w:val="004774B2"/>
    <w:rsid w:val="00477F62"/>
    <w:rsid w:val="00480986"/>
    <w:rsid w:val="00486817"/>
    <w:rsid w:val="00487CC4"/>
    <w:rsid w:val="0049073E"/>
    <w:rsid w:val="00494AAC"/>
    <w:rsid w:val="00497ABC"/>
    <w:rsid w:val="004A55FB"/>
    <w:rsid w:val="004A639A"/>
    <w:rsid w:val="004A67CD"/>
    <w:rsid w:val="004A7243"/>
    <w:rsid w:val="004B02AF"/>
    <w:rsid w:val="004B0B3C"/>
    <w:rsid w:val="004B1E43"/>
    <w:rsid w:val="004B5A85"/>
    <w:rsid w:val="004B7C57"/>
    <w:rsid w:val="004C26DA"/>
    <w:rsid w:val="004C35DB"/>
    <w:rsid w:val="004C37CA"/>
    <w:rsid w:val="004C392C"/>
    <w:rsid w:val="004C3BCE"/>
    <w:rsid w:val="004C6E23"/>
    <w:rsid w:val="004D15DF"/>
    <w:rsid w:val="004D202B"/>
    <w:rsid w:val="004D4ABE"/>
    <w:rsid w:val="004D7B98"/>
    <w:rsid w:val="004D7EF4"/>
    <w:rsid w:val="004D7FDC"/>
    <w:rsid w:val="004E3B74"/>
    <w:rsid w:val="004E3C03"/>
    <w:rsid w:val="004E3C4E"/>
    <w:rsid w:val="004F0D39"/>
    <w:rsid w:val="004F1C6D"/>
    <w:rsid w:val="00503727"/>
    <w:rsid w:val="00506428"/>
    <w:rsid w:val="00506F6C"/>
    <w:rsid w:val="00507020"/>
    <w:rsid w:val="005115BF"/>
    <w:rsid w:val="0051377B"/>
    <w:rsid w:val="00516E7B"/>
    <w:rsid w:val="005202E6"/>
    <w:rsid w:val="00522521"/>
    <w:rsid w:val="00526EDC"/>
    <w:rsid w:val="00526F91"/>
    <w:rsid w:val="00530E7E"/>
    <w:rsid w:val="00536C0D"/>
    <w:rsid w:val="0054195C"/>
    <w:rsid w:val="00541B40"/>
    <w:rsid w:val="00543BEF"/>
    <w:rsid w:val="005474B4"/>
    <w:rsid w:val="00550473"/>
    <w:rsid w:val="0055224B"/>
    <w:rsid w:val="00552FC4"/>
    <w:rsid w:val="00554356"/>
    <w:rsid w:val="005578CF"/>
    <w:rsid w:val="0056187A"/>
    <w:rsid w:val="00563E1E"/>
    <w:rsid w:val="00566C61"/>
    <w:rsid w:val="00570C34"/>
    <w:rsid w:val="00570F7B"/>
    <w:rsid w:val="0058094A"/>
    <w:rsid w:val="0058464B"/>
    <w:rsid w:val="005848EE"/>
    <w:rsid w:val="00587EFD"/>
    <w:rsid w:val="00591DEA"/>
    <w:rsid w:val="00593C11"/>
    <w:rsid w:val="00594E68"/>
    <w:rsid w:val="005964E1"/>
    <w:rsid w:val="00596C3D"/>
    <w:rsid w:val="005A0585"/>
    <w:rsid w:val="005A3B95"/>
    <w:rsid w:val="005A4132"/>
    <w:rsid w:val="005A4EC3"/>
    <w:rsid w:val="005A5B62"/>
    <w:rsid w:val="005A7586"/>
    <w:rsid w:val="005B0A54"/>
    <w:rsid w:val="005B2983"/>
    <w:rsid w:val="005B71CC"/>
    <w:rsid w:val="005C10AC"/>
    <w:rsid w:val="005C5BE7"/>
    <w:rsid w:val="005C72D3"/>
    <w:rsid w:val="005C7E4A"/>
    <w:rsid w:val="005D21AB"/>
    <w:rsid w:val="005D4E66"/>
    <w:rsid w:val="005D6034"/>
    <w:rsid w:val="005E4505"/>
    <w:rsid w:val="005E45AE"/>
    <w:rsid w:val="005E47B7"/>
    <w:rsid w:val="005E5C3F"/>
    <w:rsid w:val="005F0916"/>
    <w:rsid w:val="005F1EC4"/>
    <w:rsid w:val="005F209A"/>
    <w:rsid w:val="005F3275"/>
    <w:rsid w:val="005F3471"/>
    <w:rsid w:val="005F6256"/>
    <w:rsid w:val="005F7882"/>
    <w:rsid w:val="005F7BC5"/>
    <w:rsid w:val="00600339"/>
    <w:rsid w:val="00601BF0"/>
    <w:rsid w:val="00611877"/>
    <w:rsid w:val="006135A4"/>
    <w:rsid w:val="006152DF"/>
    <w:rsid w:val="00620722"/>
    <w:rsid w:val="00621A1C"/>
    <w:rsid w:val="00624164"/>
    <w:rsid w:val="00632713"/>
    <w:rsid w:val="00632B50"/>
    <w:rsid w:val="00634723"/>
    <w:rsid w:val="0063543F"/>
    <w:rsid w:val="0063641D"/>
    <w:rsid w:val="00642090"/>
    <w:rsid w:val="00643B29"/>
    <w:rsid w:val="00647346"/>
    <w:rsid w:val="00650AA7"/>
    <w:rsid w:val="00653016"/>
    <w:rsid w:val="006530F3"/>
    <w:rsid w:val="00653330"/>
    <w:rsid w:val="00655A3C"/>
    <w:rsid w:val="0065699C"/>
    <w:rsid w:val="006606DB"/>
    <w:rsid w:val="00661026"/>
    <w:rsid w:val="006705E8"/>
    <w:rsid w:val="00671422"/>
    <w:rsid w:val="006738DA"/>
    <w:rsid w:val="00675F42"/>
    <w:rsid w:val="00675F8E"/>
    <w:rsid w:val="00680614"/>
    <w:rsid w:val="006813E7"/>
    <w:rsid w:val="00681742"/>
    <w:rsid w:val="00682443"/>
    <w:rsid w:val="00683E46"/>
    <w:rsid w:val="006860DC"/>
    <w:rsid w:val="00687D80"/>
    <w:rsid w:val="00690037"/>
    <w:rsid w:val="006923DA"/>
    <w:rsid w:val="00694007"/>
    <w:rsid w:val="0069556F"/>
    <w:rsid w:val="006957DF"/>
    <w:rsid w:val="0069596F"/>
    <w:rsid w:val="006A3894"/>
    <w:rsid w:val="006A3A41"/>
    <w:rsid w:val="006A6D60"/>
    <w:rsid w:val="006A73B2"/>
    <w:rsid w:val="006A79D6"/>
    <w:rsid w:val="006B2268"/>
    <w:rsid w:val="006B2FE9"/>
    <w:rsid w:val="006B41B7"/>
    <w:rsid w:val="006B5A0C"/>
    <w:rsid w:val="006B7111"/>
    <w:rsid w:val="006C3E21"/>
    <w:rsid w:val="006D07EB"/>
    <w:rsid w:val="006D0C2C"/>
    <w:rsid w:val="006D3252"/>
    <w:rsid w:val="006D3F73"/>
    <w:rsid w:val="006D5983"/>
    <w:rsid w:val="006D632D"/>
    <w:rsid w:val="006E0944"/>
    <w:rsid w:val="006E7280"/>
    <w:rsid w:val="006F22E2"/>
    <w:rsid w:val="006F2A60"/>
    <w:rsid w:val="006F3C28"/>
    <w:rsid w:val="0070183F"/>
    <w:rsid w:val="007031C0"/>
    <w:rsid w:val="00703D27"/>
    <w:rsid w:val="00705F96"/>
    <w:rsid w:val="007078BF"/>
    <w:rsid w:val="00713A01"/>
    <w:rsid w:val="00717DCD"/>
    <w:rsid w:val="00717DD6"/>
    <w:rsid w:val="007252CA"/>
    <w:rsid w:val="00726256"/>
    <w:rsid w:val="007312E5"/>
    <w:rsid w:val="00733B99"/>
    <w:rsid w:val="00736A18"/>
    <w:rsid w:val="0074146F"/>
    <w:rsid w:val="007418CC"/>
    <w:rsid w:val="00742B4A"/>
    <w:rsid w:val="00742F3F"/>
    <w:rsid w:val="007435C7"/>
    <w:rsid w:val="00743D41"/>
    <w:rsid w:val="007500A7"/>
    <w:rsid w:val="00757D3A"/>
    <w:rsid w:val="007600C7"/>
    <w:rsid w:val="0076029B"/>
    <w:rsid w:val="00761167"/>
    <w:rsid w:val="00761AB8"/>
    <w:rsid w:val="007626AD"/>
    <w:rsid w:val="007629AB"/>
    <w:rsid w:val="0076616C"/>
    <w:rsid w:val="0076625A"/>
    <w:rsid w:val="00770A28"/>
    <w:rsid w:val="00771C58"/>
    <w:rsid w:val="00772D80"/>
    <w:rsid w:val="00773290"/>
    <w:rsid w:val="0077452D"/>
    <w:rsid w:val="007777D2"/>
    <w:rsid w:val="00781828"/>
    <w:rsid w:val="0078474B"/>
    <w:rsid w:val="00785FF5"/>
    <w:rsid w:val="00786002"/>
    <w:rsid w:val="00791D20"/>
    <w:rsid w:val="00796D65"/>
    <w:rsid w:val="00797415"/>
    <w:rsid w:val="007A0C2B"/>
    <w:rsid w:val="007A1C7E"/>
    <w:rsid w:val="007A3BC2"/>
    <w:rsid w:val="007A61E2"/>
    <w:rsid w:val="007A678D"/>
    <w:rsid w:val="007A7188"/>
    <w:rsid w:val="007A750E"/>
    <w:rsid w:val="007C0644"/>
    <w:rsid w:val="007C1155"/>
    <w:rsid w:val="007C6EE2"/>
    <w:rsid w:val="007D0197"/>
    <w:rsid w:val="007D2B43"/>
    <w:rsid w:val="007D7819"/>
    <w:rsid w:val="007D7B39"/>
    <w:rsid w:val="007E62C1"/>
    <w:rsid w:val="007F1889"/>
    <w:rsid w:val="008023C3"/>
    <w:rsid w:val="00802814"/>
    <w:rsid w:val="0080501B"/>
    <w:rsid w:val="00805597"/>
    <w:rsid w:val="0080792D"/>
    <w:rsid w:val="008109EE"/>
    <w:rsid w:val="008147BB"/>
    <w:rsid w:val="00816096"/>
    <w:rsid w:val="0082062A"/>
    <w:rsid w:val="0082342B"/>
    <w:rsid w:val="00825F38"/>
    <w:rsid w:val="008309FD"/>
    <w:rsid w:val="0083259D"/>
    <w:rsid w:val="008326C1"/>
    <w:rsid w:val="008364B4"/>
    <w:rsid w:val="008369CA"/>
    <w:rsid w:val="00844DC5"/>
    <w:rsid w:val="00844E92"/>
    <w:rsid w:val="00845D56"/>
    <w:rsid w:val="0085327B"/>
    <w:rsid w:val="0085406E"/>
    <w:rsid w:val="00856BE5"/>
    <w:rsid w:val="00857C5C"/>
    <w:rsid w:val="00861170"/>
    <w:rsid w:val="00864088"/>
    <w:rsid w:val="00864722"/>
    <w:rsid w:val="008651D0"/>
    <w:rsid w:val="00867FA0"/>
    <w:rsid w:val="00876504"/>
    <w:rsid w:val="00881117"/>
    <w:rsid w:val="0088157C"/>
    <w:rsid w:val="008838E9"/>
    <w:rsid w:val="0088526C"/>
    <w:rsid w:val="008857A8"/>
    <w:rsid w:val="00886B78"/>
    <w:rsid w:val="008879CE"/>
    <w:rsid w:val="00891D1F"/>
    <w:rsid w:val="00893584"/>
    <w:rsid w:val="00895509"/>
    <w:rsid w:val="00895C41"/>
    <w:rsid w:val="0089703F"/>
    <w:rsid w:val="008A0C18"/>
    <w:rsid w:val="008A5186"/>
    <w:rsid w:val="008A6917"/>
    <w:rsid w:val="008A7E75"/>
    <w:rsid w:val="008B0297"/>
    <w:rsid w:val="008B115F"/>
    <w:rsid w:val="008B23AA"/>
    <w:rsid w:val="008B4D35"/>
    <w:rsid w:val="008B5CD7"/>
    <w:rsid w:val="008B5CF6"/>
    <w:rsid w:val="008C0C05"/>
    <w:rsid w:val="008C0C41"/>
    <w:rsid w:val="008C1DD7"/>
    <w:rsid w:val="008C270A"/>
    <w:rsid w:val="008D0CB9"/>
    <w:rsid w:val="008D301C"/>
    <w:rsid w:val="008D7167"/>
    <w:rsid w:val="008E01E6"/>
    <w:rsid w:val="008E1CF4"/>
    <w:rsid w:val="008E3C12"/>
    <w:rsid w:val="008E5E39"/>
    <w:rsid w:val="008F15EB"/>
    <w:rsid w:val="008F365D"/>
    <w:rsid w:val="008F78B4"/>
    <w:rsid w:val="0090016D"/>
    <w:rsid w:val="009008A9"/>
    <w:rsid w:val="009027D0"/>
    <w:rsid w:val="009040B8"/>
    <w:rsid w:val="00904418"/>
    <w:rsid w:val="0090528C"/>
    <w:rsid w:val="00905B9F"/>
    <w:rsid w:val="00905BCC"/>
    <w:rsid w:val="00906841"/>
    <w:rsid w:val="009104C3"/>
    <w:rsid w:val="00910F67"/>
    <w:rsid w:val="009118BC"/>
    <w:rsid w:val="00915872"/>
    <w:rsid w:val="00915942"/>
    <w:rsid w:val="0091799C"/>
    <w:rsid w:val="00921C27"/>
    <w:rsid w:val="00923B4B"/>
    <w:rsid w:val="0092498B"/>
    <w:rsid w:val="00926B78"/>
    <w:rsid w:val="00926B95"/>
    <w:rsid w:val="00927410"/>
    <w:rsid w:val="0093137C"/>
    <w:rsid w:val="0093585B"/>
    <w:rsid w:val="00936369"/>
    <w:rsid w:val="009418A4"/>
    <w:rsid w:val="00945EC6"/>
    <w:rsid w:val="0094645D"/>
    <w:rsid w:val="0094710E"/>
    <w:rsid w:val="00950684"/>
    <w:rsid w:val="00952F3E"/>
    <w:rsid w:val="00953BF8"/>
    <w:rsid w:val="009560AE"/>
    <w:rsid w:val="0095779C"/>
    <w:rsid w:val="0096436A"/>
    <w:rsid w:val="00964ED5"/>
    <w:rsid w:val="00967FE1"/>
    <w:rsid w:val="0097075C"/>
    <w:rsid w:val="009731A6"/>
    <w:rsid w:val="0097751D"/>
    <w:rsid w:val="00981960"/>
    <w:rsid w:val="00983595"/>
    <w:rsid w:val="00983C17"/>
    <w:rsid w:val="00983D4D"/>
    <w:rsid w:val="00984EAB"/>
    <w:rsid w:val="0098506A"/>
    <w:rsid w:val="009850AC"/>
    <w:rsid w:val="0098511B"/>
    <w:rsid w:val="00987B78"/>
    <w:rsid w:val="0099044D"/>
    <w:rsid w:val="00991D2B"/>
    <w:rsid w:val="00992E51"/>
    <w:rsid w:val="00992ED1"/>
    <w:rsid w:val="009943E8"/>
    <w:rsid w:val="00994D33"/>
    <w:rsid w:val="00995530"/>
    <w:rsid w:val="0099587E"/>
    <w:rsid w:val="00997EFF"/>
    <w:rsid w:val="009A2571"/>
    <w:rsid w:val="009A3F66"/>
    <w:rsid w:val="009A52D6"/>
    <w:rsid w:val="009A6506"/>
    <w:rsid w:val="009B308F"/>
    <w:rsid w:val="009B42C9"/>
    <w:rsid w:val="009C0851"/>
    <w:rsid w:val="009C08DF"/>
    <w:rsid w:val="009C09A4"/>
    <w:rsid w:val="009C1449"/>
    <w:rsid w:val="009C1F3D"/>
    <w:rsid w:val="009D5085"/>
    <w:rsid w:val="009E1038"/>
    <w:rsid w:val="009E2AEB"/>
    <w:rsid w:val="009E4066"/>
    <w:rsid w:val="009E4169"/>
    <w:rsid w:val="009E46AD"/>
    <w:rsid w:val="009E5A3B"/>
    <w:rsid w:val="009F32DF"/>
    <w:rsid w:val="009F3508"/>
    <w:rsid w:val="009F364B"/>
    <w:rsid w:val="009F3E7F"/>
    <w:rsid w:val="00A06B07"/>
    <w:rsid w:val="00A175C1"/>
    <w:rsid w:val="00A21BC2"/>
    <w:rsid w:val="00A24ABB"/>
    <w:rsid w:val="00A24C40"/>
    <w:rsid w:val="00A25E43"/>
    <w:rsid w:val="00A302DF"/>
    <w:rsid w:val="00A31A81"/>
    <w:rsid w:val="00A31C60"/>
    <w:rsid w:val="00A32C0C"/>
    <w:rsid w:val="00A32D84"/>
    <w:rsid w:val="00A37AA6"/>
    <w:rsid w:val="00A41947"/>
    <w:rsid w:val="00A41C8C"/>
    <w:rsid w:val="00A41CD8"/>
    <w:rsid w:val="00A42116"/>
    <w:rsid w:val="00A46693"/>
    <w:rsid w:val="00A50782"/>
    <w:rsid w:val="00A50D2B"/>
    <w:rsid w:val="00A5322F"/>
    <w:rsid w:val="00A56F12"/>
    <w:rsid w:val="00A57E4A"/>
    <w:rsid w:val="00A60076"/>
    <w:rsid w:val="00A6037F"/>
    <w:rsid w:val="00A639B4"/>
    <w:rsid w:val="00A65068"/>
    <w:rsid w:val="00A74740"/>
    <w:rsid w:val="00A8370E"/>
    <w:rsid w:val="00A84E14"/>
    <w:rsid w:val="00A85E55"/>
    <w:rsid w:val="00A86F2A"/>
    <w:rsid w:val="00A87B71"/>
    <w:rsid w:val="00A911A2"/>
    <w:rsid w:val="00A926BC"/>
    <w:rsid w:val="00A9324C"/>
    <w:rsid w:val="00A93B5F"/>
    <w:rsid w:val="00A9796A"/>
    <w:rsid w:val="00AA0CD2"/>
    <w:rsid w:val="00AA0F94"/>
    <w:rsid w:val="00AA100C"/>
    <w:rsid w:val="00AA21FA"/>
    <w:rsid w:val="00AA2D41"/>
    <w:rsid w:val="00AA38A0"/>
    <w:rsid w:val="00AA626F"/>
    <w:rsid w:val="00AB0EC1"/>
    <w:rsid w:val="00AB156B"/>
    <w:rsid w:val="00AB17A0"/>
    <w:rsid w:val="00AB1E9F"/>
    <w:rsid w:val="00AB42D1"/>
    <w:rsid w:val="00AB4DB0"/>
    <w:rsid w:val="00AB5B35"/>
    <w:rsid w:val="00AB64FE"/>
    <w:rsid w:val="00AB65BA"/>
    <w:rsid w:val="00AB69C7"/>
    <w:rsid w:val="00AC05CA"/>
    <w:rsid w:val="00AC3D79"/>
    <w:rsid w:val="00AC5E63"/>
    <w:rsid w:val="00AD5E2F"/>
    <w:rsid w:val="00AD75B6"/>
    <w:rsid w:val="00AD7BD2"/>
    <w:rsid w:val="00AE2727"/>
    <w:rsid w:val="00AE3F20"/>
    <w:rsid w:val="00AE41DA"/>
    <w:rsid w:val="00AF2F8F"/>
    <w:rsid w:val="00AF384E"/>
    <w:rsid w:val="00AF4601"/>
    <w:rsid w:val="00AF59A9"/>
    <w:rsid w:val="00B0495B"/>
    <w:rsid w:val="00B1132E"/>
    <w:rsid w:val="00B11556"/>
    <w:rsid w:val="00B11C1D"/>
    <w:rsid w:val="00B13B88"/>
    <w:rsid w:val="00B142BE"/>
    <w:rsid w:val="00B17352"/>
    <w:rsid w:val="00B206E0"/>
    <w:rsid w:val="00B227FD"/>
    <w:rsid w:val="00B26BCD"/>
    <w:rsid w:val="00B277F9"/>
    <w:rsid w:val="00B3006D"/>
    <w:rsid w:val="00B32FF1"/>
    <w:rsid w:val="00B37440"/>
    <w:rsid w:val="00B41459"/>
    <w:rsid w:val="00B41AD3"/>
    <w:rsid w:val="00B4346A"/>
    <w:rsid w:val="00B47D93"/>
    <w:rsid w:val="00B528B0"/>
    <w:rsid w:val="00B54A79"/>
    <w:rsid w:val="00B62F3B"/>
    <w:rsid w:val="00B637D4"/>
    <w:rsid w:val="00B648CD"/>
    <w:rsid w:val="00B70278"/>
    <w:rsid w:val="00B711AF"/>
    <w:rsid w:val="00B75DB6"/>
    <w:rsid w:val="00B769C2"/>
    <w:rsid w:val="00B77AF4"/>
    <w:rsid w:val="00B817BC"/>
    <w:rsid w:val="00B8574A"/>
    <w:rsid w:val="00B862B1"/>
    <w:rsid w:val="00B9010C"/>
    <w:rsid w:val="00B903FE"/>
    <w:rsid w:val="00B92B84"/>
    <w:rsid w:val="00B941B0"/>
    <w:rsid w:val="00B95539"/>
    <w:rsid w:val="00BA2CC9"/>
    <w:rsid w:val="00BA3054"/>
    <w:rsid w:val="00BA3BB2"/>
    <w:rsid w:val="00BA3F04"/>
    <w:rsid w:val="00BA5A57"/>
    <w:rsid w:val="00BA6EAB"/>
    <w:rsid w:val="00BB1A1F"/>
    <w:rsid w:val="00BB438F"/>
    <w:rsid w:val="00BB44DF"/>
    <w:rsid w:val="00BB7B7F"/>
    <w:rsid w:val="00BC158A"/>
    <w:rsid w:val="00BD0A2B"/>
    <w:rsid w:val="00BD216A"/>
    <w:rsid w:val="00BD3A62"/>
    <w:rsid w:val="00BD3F3E"/>
    <w:rsid w:val="00BD59EE"/>
    <w:rsid w:val="00BD61D1"/>
    <w:rsid w:val="00BD6C33"/>
    <w:rsid w:val="00BD7AF7"/>
    <w:rsid w:val="00BE1287"/>
    <w:rsid w:val="00BE1C5D"/>
    <w:rsid w:val="00BE4774"/>
    <w:rsid w:val="00BF4736"/>
    <w:rsid w:val="00BF7208"/>
    <w:rsid w:val="00BF7728"/>
    <w:rsid w:val="00C01E9C"/>
    <w:rsid w:val="00C03CC8"/>
    <w:rsid w:val="00C07A06"/>
    <w:rsid w:val="00C2252A"/>
    <w:rsid w:val="00C22AEC"/>
    <w:rsid w:val="00C27F4C"/>
    <w:rsid w:val="00C377D9"/>
    <w:rsid w:val="00C37CB1"/>
    <w:rsid w:val="00C410CC"/>
    <w:rsid w:val="00C420A6"/>
    <w:rsid w:val="00C4423D"/>
    <w:rsid w:val="00C450EA"/>
    <w:rsid w:val="00C46544"/>
    <w:rsid w:val="00C508F3"/>
    <w:rsid w:val="00C52C22"/>
    <w:rsid w:val="00C52F4F"/>
    <w:rsid w:val="00C52FB1"/>
    <w:rsid w:val="00C53A51"/>
    <w:rsid w:val="00C56F18"/>
    <w:rsid w:val="00C56F92"/>
    <w:rsid w:val="00C57998"/>
    <w:rsid w:val="00C57AB7"/>
    <w:rsid w:val="00C61B65"/>
    <w:rsid w:val="00C641F3"/>
    <w:rsid w:val="00C65DED"/>
    <w:rsid w:val="00C67D8D"/>
    <w:rsid w:val="00C67F39"/>
    <w:rsid w:val="00C709BC"/>
    <w:rsid w:val="00C72A35"/>
    <w:rsid w:val="00C7315F"/>
    <w:rsid w:val="00C77AA3"/>
    <w:rsid w:val="00C80897"/>
    <w:rsid w:val="00C80F48"/>
    <w:rsid w:val="00C82B0E"/>
    <w:rsid w:val="00C834B4"/>
    <w:rsid w:val="00C83F08"/>
    <w:rsid w:val="00C8440D"/>
    <w:rsid w:val="00C873AE"/>
    <w:rsid w:val="00C877FB"/>
    <w:rsid w:val="00CA2A9E"/>
    <w:rsid w:val="00CA74A1"/>
    <w:rsid w:val="00CB00B0"/>
    <w:rsid w:val="00CB2EB8"/>
    <w:rsid w:val="00CB7E90"/>
    <w:rsid w:val="00CC739A"/>
    <w:rsid w:val="00CD057C"/>
    <w:rsid w:val="00CD144B"/>
    <w:rsid w:val="00CD23A6"/>
    <w:rsid w:val="00CD296E"/>
    <w:rsid w:val="00CD2A16"/>
    <w:rsid w:val="00CD3086"/>
    <w:rsid w:val="00CD3275"/>
    <w:rsid w:val="00CD48C1"/>
    <w:rsid w:val="00CD697F"/>
    <w:rsid w:val="00CE0395"/>
    <w:rsid w:val="00CE0AC2"/>
    <w:rsid w:val="00CE3560"/>
    <w:rsid w:val="00CE644C"/>
    <w:rsid w:val="00CE710E"/>
    <w:rsid w:val="00CF0375"/>
    <w:rsid w:val="00CF24E3"/>
    <w:rsid w:val="00CF305F"/>
    <w:rsid w:val="00D05904"/>
    <w:rsid w:val="00D05B1F"/>
    <w:rsid w:val="00D0615A"/>
    <w:rsid w:val="00D065CA"/>
    <w:rsid w:val="00D11877"/>
    <w:rsid w:val="00D154B2"/>
    <w:rsid w:val="00D21F10"/>
    <w:rsid w:val="00D2315D"/>
    <w:rsid w:val="00D234E1"/>
    <w:rsid w:val="00D24721"/>
    <w:rsid w:val="00D27745"/>
    <w:rsid w:val="00D32A23"/>
    <w:rsid w:val="00D34E0A"/>
    <w:rsid w:val="00D36078"/>
    <w:rsid w:val="00D40396"/>
    <w:rsid w:val="00D430F2"/>
    <w:rsid w:val="00D45CCB"/>
    <w:rsid w:val="00D45D6A"/>
    <w:rsid w:val="00D46C4A"/>
    <w:rsid w:val="00D474F4"/>
    <w:rsid w:val="00D50E99"/>
    <w:rsid w:val="00D52999"/>
    <w:rsid w:val="00D558C1"/>
    <w:rsid w:val="00D566D4"/>
    <w:rsid w:val="00D57EF5"/>
    <w:rsid w:val="00D61619"/>
    <w:rsid w:val="00D62529"/>
    <w:rsid w:val="00D62838"/>
    <w:rsid w:val="00D65205"/>
    <w:rsid w:val="00D724AF"/>
    <w:rsid w:val="00D72944"/>
    <w:rsid w:val="00D7590C"/>
    <w:rsid w:val="00D81239"/>
    <w:rsid w:val="00D81462"/>
    <w:rsid w:val="00D81775"/>
    <w:rsid w:val="00D839B6"/>
    <w:rsid w:val="00D84EF3"/>
    <w:rsid w:val="00D86DBE"/>
    <w:rsid w:val="00D962A0"/>
    <w:rsid w:val="00D96950"/>
    <w:rsid w:val="00D975D5"/>
    <w:rsid w:val="00DA017A"/>
    <w:rsid w:val="00DA693C"/>
    <w:rsid w:val="00DA73D8"/>
    <w:rsid w:val="00DB104F"/>
    <w:rsid w:val="00DB122F"/>
    <w:rsid w:val="00DB22BF"/>
    <w:rsid w:val="00DB4E18"/>
    <w:rsid w:val="00DB7C29"/>
    <w:rsid w:val="00DC011C"/>
    <w:rsid w:val="00DC3F1E"/>
    <w:rsid w:val="00DC5787"/>
    <w:rsid w:val="00DD3266"/>
    <w:rsid w:val="00DD52F5"/>
    <w:rsid w:val="00DE0FCD"/>
    <w:rsid w:val="00DE3693"/>
    <w:rsid w:val="00DE3ECC"/>
    <w:rsid w:val="00DE6277"/>
    <w:rsid w:val="00DE760D"/>
    <w:rsid w:val="00DE76DD"/>
    <w:rsid w:val="00DF282B"/>
    <w:rsid w:val="00DF43F9"/>
    <w:rsid w:val="00DF4706"/>
    <w:rsid w:val="00DF7A1C"/>
    <w:rsid w:val="00E00980"/>
    <w:rsid w:val="00E01244"/>
    <w:rsid w:val="00E019EE"/>
    <w:rsid w:val="00E03AE5"/>
    <w:rsid w:val="00E05A66"/>
    <w:rsid w:val="00E12492"/>
    <w:rsid w:val="00E1677D"/>
    <w:rsid w:val="00E16FAE"/>
    <w:rsid w:val="00E2443F"/>
    <w:rsid w:val="00E247B5"/>
    <w:rsid w:val="00E2513A"/>
    <w:rsid w:val="00E309AF"/>
    <w:rsid w:val="00E31F6B"/>
    <w:rsid w:val="00E425B3"/>
    <w:rsid w:val="00E44335"/>
    <w:rsid w:val="00E45B91"/>
    <w:rsid w:val="00E45E0B"/>
    <w:rsid w:val="00E4648C"/>
    <w:rsid w:val="00E469F0"/>
    <w:rsid w:val="00E51601"/>
    <w:rsid w:val="00E51AF8"/>
    <w:rsid w:val="00E51EAD"/>
    <w:rsid w:val="00E5346A"/>
    <w:rsid w:val="00E5486F"/>
    <w:rsid w:val="00E54EC4"/>
    <w:rsid w:val="00E54F52"/>
    <w:rsid w:val="00E5607B"/>
    <w:rsid w:val="00E57BC5"/>
    <w:rsid w:val="00E60576"/>
    <w:rsid w:val="00E625F5"/>
    <w:rsid w:val="00E62E0A"/>
    <w:rsid w:val="00E70A4F"/>
    <w:rsid w:val="00E7233C"/>
    <w:rsid w:val="00E73307"/>
    <w:rsid w:val="00E751FA"/>
    <w:rsid w:val="00E75671"/>
    <w:rsid w:val="00E77607"/>
    <w:rsid w:val="00E829CE"/>
    <w:rsid w:val="00E83B81"/>
    <w:rsid w:val="00E91EFB"/>
    <w:rsid w:val="00E928AA"/>
    <w:rsid w:val="00EA0602"/>
    <w:rsid w:val="00EA0B99"/>
    <w:rsid w:val="00EA3962"/>
    <w:rsid w:val="00EA3B29"/>
    <w:rsid w:val="00EA5E14"/>
    <w:rsid w:val="00EA60BC"/>
    <w:rsid w:val="00EA6FAC"/>
    <w:rsid w:val="00EB0BD3"/>
    <w:rsid w:val="00EB20DA"/>
    <w:rsid w:val="00EB5619"/>
    <w:rsid w:val="00EB562A"/>
    <w:rsid w:val="00EC542F"/>
    <w:rsid w:val="00EC686F"/>
    <w:rsid w:val="00EC7707"/>
    <w:rsid w:val="00ED0B46"/>
    <w:rsid w:val="00ED0FA8"/>
    <w:rsid w:val="00ED1EC7"/>
    <w:rsid w:val="00ED3C62"/>
    <w:rsid w:val="00ED5AB4"/>
    <w:rsid w:val="00EE204E"/>
    <w:rsid w:val="00EE2A1C"/>
    <w:rsid w:val="00EE33B8"/>
    <w:rsid w:val="00EE3674"/>
    <w:rsid w:val="00EE533D"/>
    <w:rsid w:val="00EF0126"/>
    <w:rsid w:val="00EF01C4"/>
    <w:rsid w:val="00EF1243"/>
    <w:rsid w:val="00EF137B"/>
    <w:rsid w:val="00EF3B71"/>
    <w:rsid w:val="00EF45ED"/>
    <w:rsid w:val="00EF6E83"/>
    <w:rsid w:val="00EF75DA"/>
    <w:rsid w:val="00F0121B"/>
    <w:rsid w:val="00F0734A"/>
    <w:rsid w:val="00F073EB"/>
    <w:rsid w:val="00F07434"/>
    <w:rsid w:val="00F11A39"/>
    <w:rsid w:val="00F12482"/>
    <w:rsid w:val="00F21810"/>
    <w:rsid w:val="00F21827"/>
    <w:rsid w:val="00F230C4"/>
    <w:rsid w:val="00F23116"/>
    <w:rsid w:val="00F25209"/>
    <w:rsid w:val="00F253D9"/>
    <w:rsid w:val="00F27B97"/>
    <w:rsid w:val="00F30327"/>
    <w:rsid w:val="00F30A69"/>
    <w:rsid w:val="00F345C6"/>
    <w:rsid w:val="00F36F5B"/>
    <w:rsid w:val="00F40B10"/>
    <w:rsid w:val="00F41B14"/>
    <w:rsid w:val="00F41BE7"/>
    <w:rsid w:val="00F4260B"/>
    <w:rsid w:val="00F4462E"/>
    <w:rsid w:val="00F44FC4"/>
    <w:rsid w:val="00F51BD1"/>
    <w:rsid w:val="00F5385F"/>
    <w:rsid w:val="00F569C9"/>
    <w:rsid w:val="00F60734"/>
    <w:rsid w:val="00F607E3"/>
    <w:rsid w:val="00F6108A"/>
    <w:rsid w:val="00F6220B"/>
    <w:rsid w:val="00F7036D"/>
    <w:rsid w:val="00F723ED"/>
    <w:rsid w:val="00F76307"/>
    <w:rsid w:val="00F77069"/>
    <w:rsid w:val="00F80124"/>
    <w:rsid w:val="00F80929"/>
    <w:rsid w:val="00F816BA"/>
    <w:rsid w:val="00F848BE"/>
    <w:rsid w:val="00F878B9"/>
    <w:rsid w:val="00F92036"/>
    <w:rsid w:val="00F92F2A"/>
    <w:rsid w:val="00FA34E0"/>
    <w:rsid w:val="00FA614B"/>
    <w:rsid w:val="00FA768B"/>
    <w:rsid w:val="00FB0A0B"/>
    <w:rsid w:val="00FB0AB1"/>
    <w:rsid w:val="00FB0C2C"/>
    <w:rsid w:val="00FB4840"/>
    <w:rsid w:val="00FC1BE6"/>
    <w:rsid w:val="00FC3C84"/>
    <w:rsid w:val="00FC3F76"/>
    <w:rsid w:val="00FC46EB"/>
    <w:rsid w:val="00FC538F"/>
    <w:rsid w:val="00FC53D3"/>
    <w:rsid w:val="00FC5826"/>
    <w:rsid w:val="00FC5CD6"/>
    <w:rsid w:val="00FC7667"/>
    <w:rsid w:val="00FD22F1"/>
    <w:rsid w:val="00FD24E2"/>
    <w:rsid w:val="00FD58C0"/>
    <w:rsid w:val="00FD61EE"/>
    <w:rsid w:val="00FD7BBA"/>
    <w:rsid w:val="00FE184A"/>
    <w:rsid w:val="00FE3D53"/>
    <w:rsid w:val="00FE4AE1"/>
    <w:rsid w:val="00FE4B1F"/>
    <w:rsid w:val="00FE6EB2"/>
    <w:rsid w:val="00FF757B"/>
    <w:rsid w:val="01A86377"/>
    <w:rsid w:val="02005BA2"/>
    <w:rsid w:val="029910AC"/>
    <w:rsid w:val="036324FC"/>
    <w:rsid w:val="036A12CF"/>
    <w:rsid w:val="03864319"/>
    <w:rsid w:val="03C074B8"/>
    <w:rsid w:val="040A4C97"/>
    <w:rsid w:val="04E00D76"/>
    <w:rsid w:val="056623A7"/>
    <w:rsid w:val="05ED6613"/>
    <w:rsid w:val="063C606C"/>
    <w:rsid w:val="063D3164"/>
    <w:rsid w:val="06F062CE"/>
    <w:rsid w:val="070359B3"/>
    <w:rsid w:val="073037F6"/>
    <w:rsid w:val="07B800E9"/>
    <w:rsid w:val="08F05B60"/>
    <w:rsid w:val="097B3E6C"/>
    <w:rsid w:val="0A535E2A"/>
    <w:rsid w:val="0B1221AE"/>
    <w:rsid w:val="0B2208A0"/>
    <w:rsid w:val="0B71259E"/>
    <w:rsid w:val="0B743B29"/>
    <w:rsid w:val="0C5032A4"/>
    <w:rsid w:val="0CB56E1A"/>
    <w:rsid w:val="0CEB3C1D"/>
    <w:rsid w:val="0DEA2B72"/>
    <w:rsid w:val="0E071144"/>
    <w:rsid w:val="0EBE0BD0"/>
    <w:rsid w:val="0F7429C5"/>
    <w:rsid w:val="10DA4012"/>
    <w:rsid w:val="111B1F9F"/>
    <w:rsid w:val="1194011D"/>
    <w:rsid w:val="11B57FFC"/>
    <w:rsid w:val="11C90F85"/>
    <w:rsid w:val="11DD0C20"/>
    <w:rsid w:val="12CF2882"/>
    <w:rsid w:val="132D1FE6"/>
    <w:rsid w:val="151208F5"/>
    <w:rsid w:val="15C65B74"/>
    <w:rsid w:val="16226D71"/>
    <w:rsid w:val="16E173FC"/>
    <w:rsid w:val="182F2507"/>
    <w:rsid w:val="18CC4882"/>
    <w:rsid w:val="191A4516"/>
    <w:rsid w:val="192445E1"/>
    <w:rsid w:val="1ABD276B"/>
    <w:rsid w:val="1AED5A6C"/>
    <w:rsid w:val="1AF77B0B"/>
    <w:rsid w:val="1AFC7F2D"/>
    <w:rsid w:val="1B101983"/>
    <w:rsid w:val="1B603E41"/>
    <w:rsid w:val="1CD5123D"/>
    <w:rsid w:val="1CE44316"/>
    <w:rsid w:val="1D643124"/>
    <w:rsid w:val="1E964787"/>
    <w:rsid w:val="1EB65AFB"/>
    <w:rsid w:val="20562BBD"/>
    <w:rsid w:val="208330C6"/>
    <w:rsid w:val="215D5146"/>
    <w:rsid w:val="21A842AA"/>
    <w:rsid w:val="222F4C0D"/>
    <w:rsid w:val="232C11C3"/>
    <w:rsid w:val="23DC60ED"/>
    <w:rsid w:val="248E61D4"/>
    <w:rsid w:val="24A14D84"/>
    <w:rsid w:val="2542060D"/>
    <w:rsid w:val="25927BC1"/>
    <w:rsid w:val="25A46CBD"/>
    <w:rsid w:val="25C52811"/>
    <w:rsid w:val="26182038"/>
    <w:rsid w:val="27B45D5C"/>
    <w:rsid w:val="28DC0605"/>
    <w:rsid w:val="29AF3167"/>
    <w:rsid w:val="29B442CB"/>
    <w:rsid w:val="2A7B1FFB"/>
    <w:rsid w:val="2B296A0A"/>
    <w:rsid w:val="2B311415"/>
    <w:rsid w:val="2B61607D"/>
    <w:rsid w:val="2B812950"/>
    <w:rsid w:val="2CD77C6B"/>
    <w:rsid w:val="2ECA0ADF"/>
    <w:rsid w:val="2F160A84"/>
    <w:rsid w:val="2FCD4CAB"/>
    <w:rsid w:val="30924A99"/>
    <w:rsid w:val="30E072A6"/>
    <w:rsid w:val="30F0623C"/>
    <w:rsid w:val="32755AFD"/>
    <w:rsid w:val="32DA080A"/>
    <w:rsid w:val="33766132"/>
    <w:rsid w:val="339D232A"/>
    <w:rsid w:val="35967FFA"/>
    <w:rsid w:val="376032DF"/>
    <w:rsid w:val="395916B6"/>
    <w:rsid w:val="3963679B"/>
    <w:rsid w:val="39723E8E"/>
    <w:rsid w:val="39820562"/>
    <w:rsid w:val="39AC1D6A"/>
    <w:rsid w:val="3A301503"/>
    <w:rsid w:val="3A7C1602"/>
    <w:rsid w:val="3E301509"/>
    <w:rsid w:val="3EA62E17"/>
    <w:rsid w:val="3ED87BB3"/>
    <w:rsid w:val="3F247F6A"/>
    <w:rsid w:val="3F263194"/>
    <w:rsid w:val="3FEE2B31"/>
    <w:rsid w:val="3FFB0535"/>
    <w:rsid w:val="426A7D64"/>
    <w:rsid w:val="432F639D"/>
    <w:rsid w:val="43AA393D"/>
    <w:rsid w:val="43BA6B8E"/>
    <w:rsid w:val="444C6312"/>
    <w:rsid w:val="445029D9"/>
    <w:rsid w:val="450963B6"/>
    <w:rsid w:val="45E0142A"/>
    <w:rsid w:val="485E69EE"/>
    <w:rsid w:val="48762727"/>
    <w:rsid w:val="4B391962"/>
    <w:rsid w:val="4C1B50AC"/>
    <w:rsid w:val="4C3B64BA"/>
    <w:rsid w:val="4C4545DA"/>
    <w:rsid w:val="4CCA65F1"/>
    <w:rsid w:val="4CFC50A2"/>
    <w:rsid w:val="4CFE0BF5"/>
    <w:rsid w:val="4F206525"/>
    <w:rsid w:val="503C3FD7"/>
    <w:rsid w:val="505A62FC"/>
    <w:rsid w:val="50AA43D9"/>
    <w:rsid w:val="5134702F"/>
    <w:rsid w:val="51701826"/>
    <w:rsid w:val="51FE1881"/>
    <w:rsid w:val="53CC58E5"/>
    <w:rsid w:val="54275A31"/>
    <w:rsid w:val="55E90FE4"/>
    <w:rsid w:val="563B6DC6"/>
    <w:rsid w:val="56484F38"/>
    <w:rsid w:val="572619E2"/>
    <w:rsid w:val="57FB3506"/>
    <w:rsid w:val="58144523"/>
    <w:rsid w:val="58273148"/>
    <w:rsid w:val="58551C59"/>
    <w:rsid w:val="596D3D82"/>
    <w:rsid w:val="599C6469"/>
    <w:rsid w:val="5BB56F63"/>
    <w:rsid w:val="5CE03259"/>
    <w:rsid w:val="5D07028E"/>
    <w:rsid w:val="5E6D65B7"/>
    <w:rsid w:val="5F823710"/>
    <w:rsid w:val="5FB74AD9"/>
    <w:rsid w:val="60444FE8"/>
    <w:rsid w:val="60D22EAF"/>
    <w:rsid w:val="60EB105E"/>
    <w:rsid w:val="6121770F"/>
    <w:rsid w:val="614C6FEE"/>
    <w:rsid w:val="615F631C"/>
    <w:rsid w:val="624D3034"/>
    <w:rsid w:val="62D272B0"/>
    <w:rsid w:val="6487626C"/>
    <w:rsid w:val="64FC1D27"/>
    <w:rsid w:val="65F74CFA"/>
    <w:rsid w:val="66F31CA8"/>
    <w:rsid w:val="67002314"/>
    <w:rsid w:val="67E6491A"/>
    <w:rsid w:val="69B52C32"/>
    <w:rsid w:val="6BDE0AA3"/>
    <w:rsid w:val="6CD172DB"/>
    <w:rsid w:val="6D0609E6"/>
    <w:rsid w:val="6D2B3B51"/>
    <w:rsid w:val="6D495524"/>
    <w:rsid w:val="6E8D6D4F"/>
    <w:rsid w:val="6F18791F"/>
    <w:rsid w:val="6FB85705"/>
    <w:rsid w:val="70A567F6"/>
    <w:rsid w:val="71651233"/>
    <w:rsid w:val="717A47C5"/>
    <w:rsid w:val="734D1B67"/>
    <w:rsid w:val="73C352DA"/>
    <w:rsid w:val="73DA101E"/>
    <w:rsid w:val="743B65D9"/>
    <w:rsid w:val="746F32FC"/>
    <w:rsid w:val="74883F35"/>
    <w:rsid w:val="75A14436"/>
    <w:rsid w:val="75DD0165"/>
    <w:rsid w:val="771110DF"/>
    <w:rsid w:val="77B60BD9"/>
    <w:rsid w:val="77E64368"/>
    <w:rsid w:val="781F0CD2"/>
    <w:rsid w:val="789C19D7"/>
    <w:rsid w:val="790725FE"/>
    <w:rsid w:val="79324341"/>
    <w:rsid w:val="7A1111A3"/>
    <w:rsid w:val="7A4143F9"/>
    <w:rsid w:val="7AB57D1E"/>
    <w:rsid w:val="7BCA75FD"/>
    <w:rsid w:val="7CB92EED"/>
    <w:rsid w:val="7D1E0BE1"/>
    <w:rsid w:val="7E290C48"/>
    <w:rsid w:val="7EBE4002"/>
    <w:rsid w:val="7EE864ED"/>
    <w:rsid w:val="7F236B17"/>
    <w:rsid w:val="7F360EB9"/>
    <w:rsid w:val="7F7B5B89"/>
    <w:rsid w:val="7F97431A"/>
    <w:rsid w:val="7FB20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0889E14"/>
  <w15:docId w15:val="{E29A4137-EDAB-45F0-A68D-BCD9A0EF93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locked="1" w:semiHidden="1" w:qFormat="1"/>
    <w:lsdException w:name="heading 6" w:locked="1" w:semiHidden="1" w:qFormat="1"/>
    <w:lsdException w:name="heading 7" w:locked="1" w:semiHidden="1" w:qFormat="1"/>
    <w:lsdException w:name="heading 8" w:locked="1" w:qFormat="1"/>
    <w:lsdException w:name="heading 9" w:locked="1" w:qFormat="1"/>
    <w:lsdException w:name="index 1" w:locked="1" w:semiHidden="1"/>
    <w:lsdException w:name="index 2" w:locked="1" w:semiHidden="1"/>
    <w:lsdException w:name="index 3" w:locked="1" w:semiHidden="1"/>
    <w:lsdException w:name="index 4" w:locked="1" w:semiHidden="1"/>
    <w:lsdException w:name="index 5" w:locked="1" w:semiHidden="1"/>
    <w:lsdException w:name="index 6" w:locked="1" w:semiHidden="1"/>
    <w:lsdException w:name="index 7" w:locked="1" w:semiHidden="1"/>
    <w:lsdException w:name="index 8" w:locked="1" w:semiHidden="1"/>
    <w:lsdException w:name="index 9" w:locked="1" w:semiHidden="1"/>
    <w:lsdException w:name="toc 1" w:uiPriority="39" w:qFormat="1"/>
    <w:lsdException w:name="toc 2" w:uiPriority="39" w:qFormat="1"/>
    <w:lsdException w:name="toc 3" w:uiPriority="39" w:qFormat="1"/>
    <w:lsdException w:name="toc 4" w:locked="1" w:semiHidden="1"/>
    <w:lsdException w:name="toc 5" w:locked="1" w:semiHidden="1"/>
    <w:lsdException w:name="toc 6" w:locked="1" w:semiHidden="1"/>
    <w:lsdException w:name="toc 7" w:locked="1" w:semiHidden="1"/>
    <w:lsdException w:name="toc 8" w:locked="1" w:semiHidden="1"/>
    <w:lsdException w:name="toc 9" w:locked="1" w:semiHidden="1"/>
    <w:lsdException w:name="Normal Indent" w:locked="1" w:semiHidden="1" w:qFormat="1"/>
    <w:lsdException w:name="footnote text" w:locked="1" w:semiHidden="1"/>
    <w:lsdException w:name="annotation text" w:locked="1" w:semiHidden="1" w:uiPriority="99" w:unhideWhenUsed="1" w:qFormat="1"/>
    <w:lsdException w:name="header" w:locked="1" w:semiHidden="1" w:qFormat="1"/>
    <w:lsdException w:name="footer" w:locked="1" w:uiPriority="99" w:qFormat="1"/>
    <w:lsdException w:name="index heading" w:locked="1" w:semiHidden="1"/>
    <w:lsdException w:name="caption" w:locked="1" w:semiHidden="1" w:qFormat="1"/>
    <w:lsdException w:name="table of figures" w:locked="1" w:uiPriority="99" w:qFormat="1"/>
    <w:lsdException w:name="envelope address" w:locked="1" w:semiHidden="1"/>
    <w:lsdException w:name="envelope return" w:locked="1" w:semiHidden="1"/>
    <w:lsdException w:name="footnote reference" w:locked="1" w:semiHidden="1"/>
    <w:lsdException w:name="annotation reference" w:locked="1" w:semiHidden="1" w:uiPriority="99" w:unhideWhenUsed="1" w:qFormat="1"/>
    <w:lsdException w:name="line number" w:locked="1" w:semiHidden="1"/>
    <w:lsdException w:name="page number" w:locked="1" w:semiHidden="1" w:qFormat="1"/>
    <w:lsdException w:name="endnote reference" w:locked="1" w:semiHidden="1"/>
    <w:lsdException w:name="endnote text" w:locked="1" w:semiHidden="1"/>
    <w:lsdException w:name="table of authorities" w:locked="1" w:semiHidden="1"/>
    <w:lsdException w:name="macro" w:locked="1" w:semiHidden="1"/>
    <w:lsdException w:name="toa heading" w:locked="1" w:semiHidden="1" w:qFormat="1"/>
    <w:lsdException w:name="List" w:locked="1" w:semiHidden="1"/>
    <w:lsdException w:name="List Bullet" w:locked="1" w:semiHidden="1"/>
    <w:lsdException w:name="List Number" w:locked="1" w:semiHidden="1"/>
    <w:lsdException w:name="List 2" w:locked="1" w:semiHidden="1"/>
    <w:lsdException w:name="List 3" w:locked="1" w:semiHidden="1"/>
    <w:lsdException w:name="List 4" w:locked="1" w:semiHidden="1"/>
    <w:lsdException w:name="List 5" w:locked="1" w:semiHidden="1"/>
    <w:lsdException w:name="List Bullet 2" w:locked="1" w:semiHidden="1"/>
    <w:lsdException w:name="List Bullet 3" w:locked="1" w:semiHidden="1"/>
    <w:lsdException w:name="List Bullet 4" w:locked="1" w:semiHidden="1"/>
    <w:lsdException w:name="List Bullet 5" w:locked="1" w:semiHidden="1"/>
    <w:lsdException w:name="List Number 2" w:locked="1" w:semiHidden="1"/>
    <w:lsdException w:name="List Number 3" w:locked="1" w:semiHidden="1"/>
    <w:lsdException w:name="List Number 4" w:locked="1" w:semiHidden="1"/>
    <w:lsdException w:name="List Number 5" w:locked="1" w:semiHidden="1"/>
    <w:lsdException w:name="Title" w:qFormat="1"/>
    <w:lsdException w:name="Signature" w:locked="1" w:semiHidden="1"/>
    <w:lsdException w:name="Default Paragraph Font" w:semiHidden="1" w:uiPriority="1" w:unhideWhenUsed="1" w:qFormat="1"/>
    <w:lsdException w:name="Body Text" w:locked="1" w:semiHidden="1" w:qFormat="1"/>
    <w:lsdException w:name="Body Text Indent" w:locked="1" w:semiHidden="1" w:qFormat="1"/>
    <w:lsdException w:name="List Continue" w:locked="1" w:semiHidden="1"/>
    <w:lsdException w:name="List Continue 2" w:locked="1" w:semiHidden="1"/>
    <w:lsdException w:name="List Continue 3" w:locked="1" w:semiHidden="1"/>
    <w:lsdException w:name="List Continue 4" w:locked="1" w:semiHidden="1"/>
    <w:lsdException w:name="List Continue 5" w:locked="1" w:semiHidden="1"/>
    <w:lsdException w:name="Message Header" w:locked="1" w:semiHidden="1"/>
    <w:lsdException w:name="Subtitle" w:locked="1" w:qFormat="1"/>
    <w:lsdException w:name="Salutation" w:locked="1" w:semiHidden="1"/>
    <w:lsdException w:name="Date" w:locked="1" w:semiHidden="1"/>
    <w:lsdException w:name="Body Text First Indent" w:locked="1" w:semiHidden="1"/>
    <w:lsdException w:name="Body Text First Indent 2" w:locked="1" w:semiHidden="1"/>
    <w:lsdException w:name="Note Heading" w:locked="1" w:semiHidden="1"/>
    <w:lsdException w:name="Body Text 2" w:locked="1" w:semiHidden="1" w:qFormat="1"/>
    <w:lsdException w:name="Body Text 3" w:locked="1" w:semiHidden="1"/>
    <w:lsdException w:name="Body Text Indent 2" w:locked="1" w:semiHidden="1" w:qFormat="1"/>
    <w:lsdException w:name="Body Text Indent 3" w:locked="1" w:semiHidden="1"/>
    <w:lsdException w:name="Block Text" w:locked="1" w:semiHidden="1"/>
    <w:lsdException w:name="Hyperlink" w:locked="1" w:uiPriority="99" w:qFormat="1"/>
    <w:lsdException w:name="FollowedHyperlink" w:locked="1" w:semiHidden="1" w:qFormat="1"/>
    <w:lsdException w:name="Strong" w:locked="1" w:qFormat="1"/>
    <w:lsdException w:name="Emphasis" w:locked="1" w:uiPriority="20" w:qFormat="1"/>
    <w:lsdException w:name="Document Map" w:locked="1" w:semiHidden="1" w:qFormat="1"/>
    <w:lsdException w:name="Plain Text" w:locked="1" w:semiHidden="1" w:qFormat="1"/>
    <w:lsdException w:name="E-mail Signature" w:locked="1" w:semiHidden="1"/>
    <w:lsdException w:name="HTML Top of Form" w:semiHidden="1" w:uiPriority="99" w:unhideWhenUsed="1"/>
    <w:lsdException w:name="HTML Bottom of Form" w:semiHidden="1" w:uiPriority="99" w:unhideWhenUsed="1"/>
    <w:lsdException w:name="Normal (Web)" w:locked="1" w:semiHidden="1" w:uiPriority="99" w:unhideWhenUsed="1" w:qFormat="1"/>
    <w:lsdException w:name="HTML Acronym" w:locked="1" w:semiHidden="1"/>
    <w:lsdException w:name="HTML Address" w:locked="1" w:semiHidden="1"/>
    <w:lsdException w:name="HTML Cite" w:locked="1" w:semiHidden="1"/>
    <w:lsdException w:name="HTML Code" w:locked="1" w:semiHidden="1"/>
    <w:lsdException w:name="HTML Definition" w:locked="1" w:semiHidden="1"/>
    <w:lsdException w:name="HTML Keyboard" w:locked="1" w:semiHidden="1" w:unhideWhenUsed="1"/>
    <w:lsdException w:name="HTML Preformatted" w:locked="1" w:semiHidden="1"/>
    <w:lsdException w:name="HTML Sample" w:locked="1" w:semiHidden="1"/>
    <w:lsdException w:name="HTML Typewriter" w:locked="1" w:semiHidden="1"/>
    <w:lsdException w:name="HTML Variable" w:locked="1" w:semiHidden="1" w:unhideWhenUsed="1"/>
    <w:lsdException w:name="Normal Table" w:semiHidden="1" w:uiPriority="99" w:unhideWhenUsed="1" w:qFormat="1"/>
    <w:lsdException w:name="annotation subject" w:locked="1"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qFormat="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qFormat="1"/>
    <w:lsdException w:name="Table Grid" w:locked="1" w:qFormat="1"/>
    <w:lsdException w:name="Table Theme" w:locked="1"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locked="1"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topLinePunct/>
      <w:adjustRightInd w:val="0"/>
      <w:snapToGrid w:val="0"/>
      <w:jc w:val="both"/>
    </w:pPr>
    <w:rPr>
      <w:kern w:val="2"/>
      <w:sz w:val="21"/>
      <w:szCs w:val="24"/>
    </w:rPr>
  </w:style>
  <w:style w:type="paragraph" w:styleId="1">
    <w:name w:val="heading 1"/>
    <w:basedOn w:val="a1"/>
    <w:next w:val="a2"/>
    <w:link w:val="10"/>
    <w:qFormat/>
    <w:rsid w:val="00904418"/>
    <w:pPr>
      <w:numPr>
        <w:numId w:val="1"/>
      </w:numPr>
      <w:spacing w:beforeLines="150" w:before="150" w:line="360" w:lineRule="auto"/>
      <w:outlineLvl w:val="0"/>
    </w:pPr>
    <w:rPr>
      <w:rFonts w:eastAsia="黑体"/>
      <w:sz w:val="32"/>
      <w:szCs w:val="32"/>
    </w:rPr>
  </w:style>
  <w:style w:type="paragraph" w:styleId="2">
    <w:name w:val="heading 2"/>
    <w:basedOn w:val="a1"/>
    <w:next w:val="a2"/>
    <w:link w:val="20"/>
    <w:qFormat/>
    <w:pPr>
      <w:keepNext/>
      <w:numPr>
        <w:ilvl w:val="1"/>
        <w:numId w:val="1"/>
      </w:numPr>
      <w:spacing w:line="360" w:lineRule="auto"/>
      <w:outlineLvl w:val="1"/>
    </w:pPr>
    <w:rPr>
      <w:rFonts w:eastAsia="黑体"/>
      <w:sz w:val="30"/>
    </w:rPr>
  </w:style>
  <w:style w:type="paragraph" w:styleId="3">
    <w:name w:val="heading 3"/>
    <w:basedOn w:val="a1"/>
    <w:next w:val="a1"/>
    <w:link w:val="30"/>
    <w:qFormat/>
    <w:pPr>
      <w:keepNext/>
      <w:numPr>
        <w:ilvl w:val="2"/>
        <w:numId w:val="1"/>
      </w:numPr>
      <w:spacing w:line="360" w:lineRule="auto"/>
      <w:outlineLvl w:val="2"/>
    </w:pPr>
    <w:rPr>
      <w:rFonts w:eastAsia="黑体"/>
      <w:sz w:val="28"/>
    </w:rPr>
  </w:style>
  <w:style w:type="paragraph" w:styleId="4">
    <w:name w:val="heading 4"/>
    <w:basedOn w:val="a1"/>
    <w:next w:val="a2"/>
    <w:link w:val="40"/>
    <w:qFormat/>
    <w:pPr>
      <w:keepNext/>
      <w:numPr>
        <w:ilvl w:val="3"/>
        <w:numId w:val="1"/>
      </w:numPr>
      <w:spacing w:line="360" w:lineRule="auto"/>
      <w:outlineLvl w:val="3"/>
    </w:pPr>
    <w:rPr>
      <w:rFonts w:eastAsia="黑体"/>
      <w:sz w:val="24"/>
    </w:rPr>
  </w:style>
  <w:style w:type="paragraph" w:styleId="5">
    <w:name w:val="heading 5"/>
    <w:basedOn w:val="a1"/>
    <w:next w:val="a1"/>
    <w:link w:val="50"/>
    <w:semiHidden/>
    <w:qFormat/>
    <w:locked/>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semiHidden/>
    <w:qFormat/>
    <w:locked/>
    <w:pPr>
      <w:keepNext/>
      <w:keepLines/>
      <w:numPr>
        <w:ilvl w:val="5"/>
        <w:numId w:val="1"/>
      </w:numPr>
      <w:spacing w:before="240" w:after="64" w:line="320" w:lineRule="auto"/>
      <w:outlineLvl w:val="5"/>
    </w:pPr>
    <w:rPr>
      <w:rFonts w:ascii="Cambria" w:hAnsi="Cambria"/>
      <w:b/>
      <w:bCs/>
      <w:sz w:val="24"/>
    </w:rPr>
  </w:style>
  <w:style w:type="paragraph" w:styleId="7">
    <w:name w:val="heading 7"/>
    <w:basedOn w:val="a1"/>
    <w:next w:val="a1"/>
    <w:link w:val="70"/>
    <w:semiHidden/>
    <w:qFormat/>
    <w:locked/>
    <w:pPr>
      <w:keepNext/>
      <w:keepLines/>
      <w:numPr>
        <w:ilvl w:val="6"/>
        <w:numId w:val="1"/>
      </w:numPr>
      <w:spacing w:before="240" w:after="64" w:line="320" w:lineRule="auto"/>
      <w:outlineLvl w:val="6"/>
    </w:pPr>
    <w:rPr>
      <w:b/>
      <w:bCs/>
      <w:sz w:val="24"/>
    </w:rPr>
  </w:style>
  <w:style w:type="paragraph" w:styleId="8">
    <w:name w:val="heading 8"/>
    <w:basedOn w:val="a1"/>
    <w:next w:val="a2"/>
    <w:link w:val="80"/>
    <w:qFormat/>
    <w:locked/>
    <w:pPr>
      <w:keepLines/>
      <w:numPr>
        <w:ilvl w:val="7"/>
        <w:numId w:val="1"/>
      </w:numPr>
      <w:spacing w:line="360" w:lineRule="auto"/>
      <w:jc w:val="center"/>
      <w:outlineLvl w:val="7"/>
    </w:pPr>
    <w:rPr>
      <w:b/>
    </w:rPr>
  </w:style>
  <w:style w:type="paragraph" w:styleId="9">
    <w:name w:val="heading 9"/>
    <w:basedOn w:val="a1"/>
    <w:next w:val="a1"/>
    <w:link w:val="90"/>
    <w:qFormat/>
    <w:locked/>
    <w:pPr>
      <w:keepNext/>
      <w:keepLines/>
      <w:numPr>
        <w:ilvl w:val="8"/>
        <w:numId w:val="1"/>
      </w:numPr>
      <w:spacing w:line="360" w:lineRule="auto"/>
      <w:jc w:val="center"/>
      <w:outlineLvl w:val="8"/>
    </w:pPr>
    <w:rPr>
      <w:b/>
      <w:szCs w:val="21"/>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2">
    <w:name w:val="论文正文"/>
    <w:basedOn w:val="a1"/>
    <w:link w:val="Char"/>
    <w:qFormat/>
    <w:pPr>
      <w:spacing w:line="360" w:lineRule="auto"/>
      <w:ind w:firstLineChars="200" w:firstLine="480"/>
    </w:pPr>
    <w:rPr>
      <w:sz w:val="24"/>
    </w:rPr>
  </w:style>
  <w:style w:type="paragraph" w:styleId="a6">
    <w:name w:val="Normal Indent"/>
    <w:basedOn w:val="a1"/>
    <w:semiHidden/>
    <w:qFormat/>
    <w:locked/>
    <w:pPr>
      <w:ind w:firstLineChars="200" w:firstLine="420"/>
    </w:pPr>
  </w:style>
  <w:style w:type="paragraph" w:styleId="a7">
    <w:name w:val="Document Map"/>
    <w:basedOn w:val="a1"/>
    <w:link w:val="a8"/>
    <w:semiHidden/>
    <w:qFormat/>
    <w:locked/>
    <w:rPr>
      <w:rFonts w:ascii="宋体"/>
      <w:sz w:val="18"/>
      <w:szCs w:val="18"/>
    </w:rPr>
  </w:style>
  <w:style w:type="paragraph" w:styleId="a9">
    <w:name w:val="toa heading"/>
    <w:basedOn w:val="a1"/>
    <w:next w:val="a1"/>
    <w:semiHidden/>
    <w:qFormat/>
    <w:locked/>
    <w:pPr>
      <w:spacing w:before="120"/>
    </w:pPr>
    <w:rPr>
      <w:rFonts w:ascii="Calibri Light" w:hAnsi="Calibri Light"/>
      <w:sz w:val="24"/>
    </w:rPr>
  </w:style>
  <w:style w:type="paragraph" w:styleId="aa">
    <w:name w:val="annotation text"/>
    <w:basedOn w:val="a1"/>
    <w:link w:val="ab"/>
    <w:uiPriority w:val="99"/>
    <w:semiHidden/>
    <w:unhideWhenUsed/>
    <w:qFormat/>
    <w:locked/>
    <w:pPr>
      <w:jc w:val="left"/>
    </w:pPr>
  </w:style>
  <w:style w:type="paragraph" w:styleId="ac">
    <w:name w:val="Body Text"/>
    <w:basedOn w:val="a1"/>
    <w:link w:val="ad"/>
    <w:semiHidden/>
    <w:qFormat/>
    <w:locked/>
    <w:pPr>
      <w:spacing w:after="120"/>
    </w:pPr>
  </w:style>
  <w:style w:type="paragraph" w:styleId="ae">
    <w:name w:val="Body Text Indent"/>
    <w:basedOn w:val="a1"/>
    <w:link w:val="af"/>
    <w:semiHidden/>
    <w:qFormat/>
    <w:locked/>
    <w:pPr>
      <w:ind w:firstLineChars="200" w:firstLine="420"/>
    </w:pPr>
  </w:style>
  <w:style w:type="paragraph" w:styleId="TOC3">
    <w:name w:val="toc 3"/>
    <w:basedOn w:val="a1"/>
    <w:next w:val="a1"/>
    <w:uiPriority w:val="39"/>
    <w:qFormat/>
    <w:pPr>
      <w:tabs>
        <w:tab w:val="right" w:leader="dot" w:pos="9062"/>
      </w:tabs>
      <w:spacing w:line="324" w:lineRule="auto"/>
      <w:ind w:leftChars="400" w:left="840"/>
    </w:pPr>
    <w:rPr>
      <w:sz w:val="24"/>
    </w:rPr>
  </w:style>
  <w:style w:type="paragraph" w:styleId="af0">
    <w:name w:val="Plain Text"/>
    <w:basedOn w:val="a1"/>
    <w:semiHidden/>
    <w:qFormat/>
    <w:locked/>
    <w:rPr>
      <w:rFonts w:ascii="宋体" w:hAnsi="Courier New" w:cs="Courier New" w:hint="eastAsia"/>
      <w:szCs w:val="21"/>
    </w:rPr>
  </w:style>
  <w:style w:type="paragraph" w:styleId="21">
    <w:name w:val="Body Text Indent 2"/>
    <w:basedOn w:val="a1"/>
    <w:semiHidden/>
    <w:qFormat/>
    <w:locked/>
    <w:pPr>
      <w:spacing w:after="120" w:line="480" w:lineRule="auto"/>
      <w:ind w:leftChars="200" w:left="420"/>
    </w:pPr>
  </w:style>
  <w:style w:type="paragraph" w:styleId="af1">
    <w:name w:val="Balloon Text"/>
    <w:basedOn w:val="a1"/>
    <w:semiHidden/>
    <w:qFormat/>
    <w:locked/>
    <w:rPr>
      <w:sz w:val="18"/>
      <w:szCs w:val="18"/>
    </w:rPr>
  </w:style>
  <w:style w:type="paragraph" w:styleId="af2">
    <w:name w:val="footer"/>
    <w:basedOn w:val="a1"/>
    <w:link w:val="af3"/>
    <w:uiPriority w:val="99"/>
    <w:qFormat/>
    <w:locked/>
    <w:pPr>
      <w:tabs>
        <w:tab w:val="center" w:pos="4153"/>
        <w:tab w:val="right" w:pos="8306"/>
      </w:tabs>
      <w:jc w:val="left"/>
    </w:pPr>
    <w:rPr>
      <w:sz w:val="18"/>
      <w:szCs w:val="18"/>
    </w:rPr>
  </w:style>
  <w:style w:type="paragraph" w:styleId="af4">
    <w:name w:val="header"/>
    <w:basedOn w:val="a1"/>
    <w:semiHidden/>
    <w:qFormat/>
    <w:locked/>
    <w:pPr>
      <w:pBdr>
        <w:bottom w:val="single" w:sz="6" w:space="1" w:color="auto"/>
      </w:pBdr>
      <w:tabs>
        <w:tab w:val="center" w:pos="4153"/>
        <w:tab w:val="right" w:pos="8306"/>
      </w:tabs>
      <w:jc w:val="center"/>
    </w:pPr>
    <w:rPr>
      <w:sz w:val="18"/>
      <w:szCs w:val="18"/>
    </w:rPr>
  </w:style>
  <w:style w:type="paragraph" w:styleId="TOC1">
    <w:name w:val="toc 1"/>
    <w:basedOn w:val="a1"/>
    <w:next w:val="a1"/>
    <w:uiPriority w:val="39"/>
    <w:qFormat/>
    <w:pPr>
      <w:spacing w:line="324" w:lineRule="auto"/>
    </w:pPr>
    <w:rPr>
      <w:rFonts w:eastAsia="黑体"/>
      <w:sz w:val="28"/>
    </w:rPr>
  </w:style>
  <w:style w:type="paragraph" w:styleId="af5">
    <w:name w:val="table of figures"/>
    <w:basedOn w:val="a1"/>
    <w:next w:val="a1"/>
    <w:uiPriority w:val="99"/>
    <w:qFormat/>
    <w:locked/>
    <w:pPr>
      <w:tabs>
        <w:tab w:val="right" w:leader="dot" w:pos="8777"/>
      </w:tabs>
      <w:ind w:leftChars="200" w:left="840" w:hangingChars="200" w:hanging="420"/>
    </w:pPr>
  </w:style>
  <w:style w:type="paragraph" w:styleId="TOC2">
    <w:name w:val="toc 2"/>
    <w:basedOn w:val="a1"/>
    <w:next w:val="a1"/>
    <w:uiPriority w:val="39"/>
    <w:qFormat/>
    <w:pPr>
      <w:tabs>
        <w:tab w:val="right" w:leader="dot" w:pos="9062"/>
      </w:tabs>
      <w:spacing w:line="324" w:lineRule="auto"/>
      <w:ind w:leftChars="200" w:left="420"/>
    </w:pPr>
    <w:rPr>
      <w:sz w:val="28"/>
    </w:rPr>
  </w:style>
  <w:style w:type="paragraph" w:styleId="22">
    <w:name w:val="Body Text 2"/>
    <w:basedOn w:val="a1"/>
    <w:semiHidden/>
    <w:qFormat/>
    <w:locked/>
    <w:pPr>
      <w:spacing w:after="120" w:line="480" w:lineRule="auto"/>
    </w:pPr>
  </w:style>
  <w:style w:type="paragraph" w:styleId="af6">
    <w:name w:val="Normal (Web)"/>
    <w:basedOn w:val="a1"/>
    <w:uiPriority w:val="99"/>
    <w:semiHidden/>
    <w:unhideWhenUsed/>
    <w:qFormat/>
    <w:locked/>
    <w:pPr>
      <w:widowControl/>
      <w:topLinePunct w:val="0"/>
      <w:adjustRightInd/>
      <w:snapToGrid/>
      <w:spacing w:before="100" w:beforeAutospacing="1" w:after="100" w:afterAutospacing="1"/>
      <w:jc w:val="left"/>
    </w:pPr>
    <w:rPr>
      <w:rFonts w:ascii="宋体" w:hAnsi="宋体" w:cs="宋体"/>
      <w:kern w:val="0"/>
      <w:sz w:val="24"/>
    </w:rPr>
  </w:style>
  <w:style w:type="paragraph" w:styleId="af7">
    <w:name w:val="Title"/>
    <w:basedOn w:val="a1"/>
    <w:next w:val="a1"/>
    <w:link w:val="af8"/>
    <w:semiHidden/>
    <w:qFormat/>
    <w:pPr>
      <w:pageBreakBefore/>
      <w:spacing w:beforeLines="150" w:afterLines="100" w:line="360" w:lineRule="auto"/>
      <w:jc w:val="center"/>
      <w:outlineLvl w:val="0"/>
    </w:pPr>
    <w:rPr>
      <w:rFonts w:eastAsia="黑体"/>
      <w:bCs/>
      <w:sz w:val="32"/>
      <w:szCs w:val="32"/>
    </w:rPr>
  </w:style>
  <w:style w:type="paragraph" w:styleId="af9">
    <w:name w:val="annotation subject"/>
    <w:basedOn w:val="aa"/>
    <w:next w:val="aa"/>
    <w:link w:val="afa"/>
    <w:semiHidden/>
    <w:qFormat/>
    <w:locked/>
    <w:rPr>
      <w:b/>
      <w:bCs/>
    </w:rPr>
  </w:style>
  <w:style w:type="table" w:styleId="afb">
    <w:name w:val="Table Grid"/>
    <w:basedOn w:val="a4"/>
    <w:qFormat/>
    <w:lock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c">
    <w:name w:val="Table Theme"/>
    <w:basedOn w:val="a4"/>
    <w:qFormat/>
    <w:locked/>
    <w:pPr>
      <w:widowControl w:val="0"/>
      <w:topLinePunct/>
      <w:adjustRightInd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qFormat/>
    <w:locked/>
    <w:pPr>
      <w:widowControl w:val="0"/>
      <w:topLinePunct/>
      <w:adjustRightInd w:val="0"/>
      <w:snapToGrid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character" w:styleId="afd">
    <w:name w:val="page number"/>
    <w:basedOn w:val="a3"/>
    <w:semiHidden/>
    <w:qFormat/>
    <w:locked/>
  </w:style>
  <w:style w:type="character" w:styleId="afe">
    <w:name w:val="FollowedHyperlink"/>
    <w:basedOn w:val="a3"/>
    <w:semiHidden/>
    <w:qFormat/>
    <w:locked/>
    <w:rPr>
      <w:color w:val="954F72" w:themeColor="followedHyperlink"/>
      <w:u w:val="single"/>
    </w:rPr>
  </w:style>
  <w:style w:type="character" w:styleId="aff">
    <w:name w:val="Hyperlink"/>
    <w:uiPriority w:val="99"/>
    <w:qFormat/>
    <w:locked/>
    <w:rPr>
      <w:color w:val="0000FF"/>
      <w:u w:val="single"/>
    </w:rPr>
  </w:style>
  <w:style w:type="character" w:styleId="aff0">
    <w:name w:val="annotation reference"/>
    <w:basedOn w:val="a3"/>
    <w:uiPriority w:val="99"/>
    <w:semiHidden/>
    <w:unhideWhenUsed/>
    <w:qFormat/>
    <w:locked/>
    <w:rPr>
      <w:sz w:val="21"/>
      <w:szCs w:val="21"/>
    </w:rPr>
  </w:style>
  <w:style w:type="character" w:customStyle="1" w:styleId="10">
    <w:name w:val="标题 1 字符"/>
    <w:link w:val="1"/>
    <w:qFormat/>
    <w:rsid w:val="00904418"/>
    <w:rPr>
      <w:rFonts w:eastAsia="黑体"/>
      <w:kern w:val="2"/>
      <w:sz w:val="32"/>
      <w:szCs w:val="32"/>
    </w:rPr>
  </w:style>
  <w:style w:type="character" w:customStyle="1" w:styleId="20">
    <w:name w:val="标题 2 字符"/>
    <w:link w:val="2"/>
    <w:qFormat/>
    <w:rPr>
      <w:rFonts w:eastAsia="黑体"/>
      <w:kern w:val="2"/>
      <w:sz w:val="30"/>
      <w:szCs w:val="24"/>
    </w:rPr>
  </w:style>
  <w:style w:type="character" w:customStyle="1" w:styleId="30">
    <w:name w:val="标题 3 字符"/>
    <w:link w:val="3"/>
    <w:qFormat/>
    <w:rPr>
      <w:rFonts w:eastAsia="黑体"/>
      <w:kern w:val="2"/>
      <w:sz w:val="28"/>
      <w:szCs w:val="24"/>
    </w:rPr>
  </w:style>
  <w:style w:type="character" w:customStyle="1" w:styleId="40">
    <w:name w:val="标题 4 字符"/>
    <w:link w:val="4"/>
    <w:qFormat/>
    <w:rPr>
      <w:rFonts w:eastAsia="黑体"/>
      <w:kern w:val="2"/>
      <w:sz w:val="24"/>
      <w:szCs w:val="24"/>
    </w:rPr>
  </w:style>
  <w:style w:type="character" w:customStyle="1" w:styleId="af8">
    <w:name w:val="标题 字符"/>
    <w:link w:val="af7"/>
    <w:semiHidden/>
    <w:qFormat/>
    <w:rPr>
      <w:rFonts w:eastAsia="黑体"/>
      <w:bCs/>
      <w:kern w:val="2"/>
      <w:sz w:val="32"/>
      <w:szCs w:val="32"/>
    </w:rPr>
  </w:style>
  <w:style w:type="paragraph" w:customStyle="1" w:styleId="aff1">
    <w:name w:val="参考文献标题"/>
    <w:basedOn w:val="a1"/>
    <w:link w:val="Char0"/>
    <w:semiHidden/>
    <w:qFormat/>
    <w:pPr>
      <w:pageBreakBefore/>
      <w:spacing w:beforeLines="100" w:afterLines="100" w:line="360" w:lineRule="auto"/>
      <w:jc w:val="center"/>
      <w:outlineLvl w:val="0"/>
    </w:pPr>
    <w:rPr>
      <w:rFonts w:eastAsia="黑体"/>
      <w:sz w:val="30"/>
      <w:szCs w:val="30"/>
    </w:rPr>
  </w:style>
  <w:style w:type="paragraph" w:customStyle="1" w:styleId="a0">
    <w:name w:val="参考文献项目"/>
    <w:basedOn w:val="a1"/>
    <w:link w:val="Char1"/>
    <w:qFormat/>
    <w:pPr>
      <w:numPr>
        <w:numId w:val="2"/>
      </w:numPr>
      <w:tabs>
        <w:tab w:val="clear" w:pos="360"/>
        <w:tab w:val="left" w:pos="420"/>
      </w:tabs>
      <w:spacing w:line="360" w:lineRule="auto"/>
      <w:ind w:left="420" w:hangingChars="200" w:hanging="420"/>
    </w:pPr>
  </w:style>
  <w:style w:type="character" w:customStyle="1" w:styleId="Char0">
    <w:name w:val="参考文献标题 Char"/>
    <w:link w:val="aff1"/>
    <w:semiHidden/>
    <w:qFormat/>
    <w:rPr>
      <w:rFonts w:eastAsia="黑体"/>
      <w:kern w:val="2"/>
      <w:sz w:val="30"/>
      <w:szCs w:val="30"/>
    </w:rPr>
  </w:style>
  <w:style w:type="paragraph" w:customStyle="1" w:styleId="aff2">
    <w:name w:val="附录标题"/>
    <w:basedOn w:val="a1"/>
    <w:link w:val="Char2"/>
    <w:semiHidden/>
    <w:qFormat/>
    <w:locked/>
    <w:pPr>
      <w:pageBreakBefore/>
      <w:spacing w:beforeLines="100" w:afterLines="100"/>
      <w:jc w:val="center"/>
      <w:outlineLvl w:val="0"/>
    </w:pPr>
    <w:rPr>
      <w:rFonts w:eastAsia="黑体"/>
      <w:sz w:val="30"/>
      <w:szCs w:val="30"/>
    </w:rPr>
  </w:style>
  <w:style w:type="character" w:customStyle="1" w:styleId="Char1">
    <w:name w:val="参考文献项目 Char"/>
    <w:link w:val="a0"/>
    <w:qFormat/>
    <w:rPr>
      <w:kern w:val="2"/>
      <w:sz w:val="21"/>
      <w:szCs w:val="24"/>
    </w:rPr>
  </w:style>
  <w:style w:type="character" w:customStyle="1" w:styleId="af3">
    <w:name w:val="页脚 字符"/>
    <w:link w:val="af2"/>
    <w:uiPriority w:val="99"/>
    <w:qFormat/>
    <w:rPr>
      <w:kern w:val="2"/>
      <w:sz w:val="18"/>
      <w:szCs w:val="18"/>
    </w:rPr>
  </w:style>
  <w:style w:type="character" w:customStyle="1" w:styleId="Char2">
    <w:name w:val="附录标题 Char"/>
    <w:link w:val="aff2"/>
    <w:semiHidden/>
    <w:qFormat/>
    <w:rPr>
      <w:rFonts w:eastAsia="黑体"/>
      <w:kern w:val="2"/>
      <w:sz w:val="30"/>
      <w:szCs w:val="30"/>
    </w:rPr>
  </w:style>
  <w:style w:type="character" w:customStyle="1" w:styleId="ad">
    <w:name w:val="正文文本 字符"/>
    <w:link w:val="ac"/>
    <w:semiHidden/>
    <w:qFormat/>
    <w:rPr>
      <w:kern w:val="2"/>
      <w:sz w:val="21"/>
      <w:szCs w:val="24"/>
    </w:rPr>
  </w:style>
  <w:style w:type="character" w:customStyle="1" w:styleId="af">
    <w:name w:val="正文文本缩进 字符"/>
    <w:link w:val="ae"/>
    <w:semiHidden/>
    <w:qFormat/>
    <w:rPr>
      <w:kern w:val="2"/>
      <w:sz w:val="21"/>
      <w:szCs w:val="24"/>
    </w:rPr>
  </w:style>
  <w:style w:type="paragraph" w:customStyle="1" w:styleId="aff3">
    <w:name w:val="论文中文标题"/>
    <w:basedOn w:val="a1"/>
    <w:link w:val="Char3"/>
    <w:semiHidden/>
    <w:qFormat/>
    <w:locked/>
    <w:pPr>
      <w:jc w:val="center"/>
    </w:pPr>
    <w:rPr>
      <w:rFonts w:eastAsia="黑体"/>
      <w:sz w:val="32"/>
    </w:rPr>
  </w:style>
  <w:style w:type="paragraph" w:customStyle="1" w:styleId="aff4">
    <w:name w:val="封面 本科毕业设计（论文）"/>
    <w:basedOn w:val="a1"/>
    <w:link w:val="Char4"/>
    <w:semiHidden/>
    <w:qFormat/>
    <w:locked/>
    <w:pPr>
      <w:spacing w:before="170"/>
      <w:jc w:val="center"/>
    </w:pPr>
    <w:rPr>
      <w:rFonts w:eastAsia="华文新魏"/>
      <w:sz w:val="72"/>
      <w:szCs w:val="72"/>
    </w:rPr>
  </w:style>
  <w:style w:type="character" w:customStyle="1" w:styleId="Char3">
    <w:name w:val="论文中文标题 Char"/>
    <w:link w:val="aff3"/>
    <w:semiHidden/>
    <w:qFormat/>
    <w:rPr>
      <w:rFonts w:eastAsia="黑体"/>
      <w:kern w:val="2"/>
      <w:sz w:val="32"/>
      <w:szCs w:val="24"/>
    </w:rPr>
  </w:style>
  <w:style w:type="paragraph" w:customStyle="1" w:styleId="aff5">
    <w:name w:val="封面 郑州轻工业学院"/>
    <w:basedOn w:val="a1"/>
    <w:link w:val="Char5"/>
    <w:semiHidden/>
    <w:qFormat/>
    <w:locked/>
    <w:pPr>
      <w:spacing w:beforeLines="500"/>
      <w:ind w:firstLineChars="600" w:firstLine="2650"/>
    </w:pPr>
    <w:rPr>
      <w:b/>
      <w:sz w:val="44"/>
      <w:szCs w:val="44"/>
    </w:rPr>
  </w:style>
  <w:style w:type="character" w:customStyle="1" w:styleId="Char4">
    <w:name w:val="封面 本科毕业设计（论文） Char"/>
    <w:link w:val="aff4"/>
    <w:semiHidden/>
    <w:qFormat/>
    <w:rPr>
      <w:rFonts w:eastAsia="华文新魏"/>
      <w:kern w:val="2"/>
      <w:sz w:val="72"/>
      <w:szCs w:val="72"/>
    </w:rPr>
  </w:style>
  <w:style w:type="paragraph" w:customStyle="1" w:styleId="aff6">
    <w:name w:val="英文摘要标题"/>
    <w:basedOn w:val="a1"/>
    <w:semiHidden/>
    <w:qFormat/>
    <w:locked/>
    <w:pPr>
      <w:spacing w:line="360" w:lineRule="auto"/>
      <w:jc w:val="center"/>
    </w:pPr>
    <w:rPr>
      <w:rFonts w:eastAsia="黑体"/>
      <w:b/>
      <w:sz w:val="32"/>
    </w:rPr>
  </w:style>
  <w:style w:type="paragraph" w:customStyle="1" w:styleId="aff7">
    <w:name w:val="摘要"/>
    <w:basedOn w:val="a1"/>
    <w:semiHidden/>
    <w:qFormat/>
    <w:locked/>
    <w:pPr>
      <w:jc w:val="center"/>
      <w:outlineLvl w:val="0"/>
    </w:pPr>
    <w:rPr>
      <w:rFonts w:eastAsia="黑体"/>
      <w:sz w:val="30"/>
    </w:rPr>
  </w:style>
  <w:style w:type="paragraph" w:customStyle="1" w:styleId="aff8">
    <w:name w:val="英文摘要正文"/>
    <w:basedOn w:val="ae"/>
    <w:semiHidden/>
    <w:qFormat/>
    <w:locked/>
    <w:pPr>
      <w:spacing w:line="360" w:lineRule="auto"/>
      <w:ind w:firstLine="480"/>
    </w:pPr>
    <w:rPr>
      <w:sz w:val="24"/>
    </w:rPr>
  </w:style>
  <w:style w:type="paragraph" w:customStyle="1" w:styleId="aff9">
    <w:name w:val="英文关键词"/>
    <w:basedOn w:val="ac"/>
    <w:semiHidden/>
    <w:qFormat/>
    <w:locked/>
    <w:pPr>
      <w:spacing w:line="360" w:lineRule="auto"/>
    </w:pPr>
    <w:rPr>
      <w:sz w:val="24"/>
    </w:rPr>
  </w:style>
  <w:style w:type="paragraph" w:customStyle="1" w:styleId="affa">
    <w:name w:val="中文关键词"/>
    <w:basedOn w:val="ac"/>
    <w:semiHidden/>
    <w:qFormat/>
    <w:locked/>
    <w:pPr>
      <w:spacing w:line="360" w:lineRule="auto"/>
    </w:pPr>
    <w:rPr>
      <w:rFonts w:ascii="宋体" w:hAnsi="宋体"/>
      <w:sz w:val="24"/>
    </w:rPr>
  </w:style>
  <w:style w:type="paragraph" w:customStyle="1" w:styleId="Abstract">
    <w:name w:val="Abstract"/>
    <w:basedOn w:val="a1"/>
    <w:link w:val="AbstractChar"/>
    <w:semiHidden/>
    <w:qFormat/>
    <w:locked/>
    <w:pPr>
      <w:jc w:val="center"/>
      <w:outlineLvl w:val="0"/>
    </w:pPr>
    <w:rPr>
      <w:b/>
      <w:sz w:val="28"/>
      <w:szCs w:val="28"/>
    </w:rPr>
  </w:style>
  <w:style w:type="paragraph" w:customStyle="1" w:styleId="affb">
    <w:name w:val="目录标题"/>
    <w:basedOn w:val="a1"/>
    <w:link w:val="Char6"/>
    <w:semiHidden/>
    <w:qFormat/>
    <w:locked/>
    <w:pPr>
      <w:pageBreakBefore/>
      <w:spacing w:beforeLines="250" w:afterLines="200"/>
      <w:jc w:val="center"/>
      <w:outlineLvl w:val="4"/>
    </w:pPr>
    <w:rPr>
      <w:rFonts w:eastAsia="黑体"/>
      <w:sz w:val="32"/>
    </w:rPr>
  </w:style>
  <w:style w:type="character" w:customStyle="1" w:styleId="AbstractChar">
    <w:name w:val="Abstract Char"/>
    <w:link w:val="Abstract"/>
    <w:semiHidden/>
    <w:qFormat/>
    <w:rPr>
      <w:b/>
      <w:kern w:val="2"/>
      <w:sz w:val="28"/>
      <w:szCs w:val="28"/>
    </w:rPr>
  </w:style>
  <w:style w:type="character" w:customStyle="1" w:styleId="Char5">
    <w:name w:val="封面 郑州轻工业学院 Char"/>
    <w:link w:val="aff5"/>
    <w:semiHidden/>
    <w:qFormat/>
    <w:rPr>
      <w:b/>
      <w:kern w:val="2"/>
      <w:sz w:val="44"/>
      <w:szCs w:val="44"/>
    </w:rPr>
  </w:style>
  <w:style w:type="character" w:customStyle="1" w:styleId="Char6">
    <w:name w:val="目录标题 Char"/>
    <w:link w:val="affb"/>
    <w:semiHidden/>
    <w:qFormat/>
    <w:rPr>
      <w:rFonts w:eastAsia="黑体"/>
      <w:kern w:val="2"/>
      <w:sz w:val="32"/>
      <w:szCs w:val="24"/>
    </w:rPr>
  </w:style>
  <w:style w:type="character" w:customStyle="1" w:styleId="affc">
    <w:name w:val="封面项目标题"/>
    <w:semiHidden/>
    <w:qFormat/>
    <w:locked/>
    <w:rPr>
      <w:rFonts w:ascii="宋体"/>
      <w:sz w:val="32"/>
    </w:rPr>
  </w:style>
  <w:style w:type="paragraph" w:customStyle="1" w:styleId="affd">
    <w:name w:val="封面项目内容"/>
    <w:basedOn w:val="a1"/>
    <w:semiHidden/>
    <w:qFormat/>
    <w:locked/>
    <w:pPr>
      <w:jc w:val="center"/>
    </w:pPr>
    <w:rPr>
      <w:rFonts w:eastAsia="黑体"/>
      <w:sz w:val="32"/>
    </w:rPr>
  </w:style>
  <w:style w:type="paragraph" w:customStyle="1" w:styleId="affe">
    <w:name w:val="封面项目"/>
    <w:basedOn w:val="a1"/>
    <w:semiHidden/>
    <w:qFormat/>
    <w:locked/>
    <w:pPr>
      <w:spacing w:line="360" w:lineRule="auto"/>
      <w:ind w:rightChars="1300" w:right="1300" w:firstLine="1276"/>
    </w:pPr>
  </w:style>
  <w:style w:type="paragraph" w:customStyle="1" w:styleId="afff">
    <w:name w:val="指导教师签名"/>
    <w:basedOn w:val="afff0"/>
    <w:semiHidden/>
    <w:qFormat/>
    <w:rPr>
      <w:spacing w:val="20"/>
    </w:rPr>
  </w:style>
  <w:style w:type="paragraph" w:customStyle="1" w:styleId="afff0">
    <w:name w:val="任务书项目名称"/>
    <w:basedOn w:val="a1"/>
    <w:semiHidden/>
    <w:qFormat/>
    <w:locked/>
    <w:rPr>
      <w:rFonts w:eastAsia="黑体"/>
      <w:b/>
      <w:sz w:val="28"/>
    </w:rPr>
  </w:style>
  <w:style w:type="paragraph" w:customStyle="1" w:styleId="afff1">
    <w:name w:val="参考文献引用"/>
    <w:basedOn w:val="a2"/>
    <w:semiHidden/>
    <w:qFormat/>
    <w:rPr>
      <w:vertAlign w:val="superscript"/>
    </w:rPr>
  </w:style>
  <w:style w:type="paragraph" w:customStyle="1" w:styleId="afff2">
    <w:name w:val="图居中"/>
    <w:basedOn w:val="a1"/>
    <w:qFormat/>
    <w:pPr>
      <w:keepNext/>
      <w:spacing w:line="360" w:lineRule="auto"/>
      <w:jc w:val="center"/>
    </w:pPr>
    <w:rPr>
      <w:sz w:val="24"/>
    </w:rPr>
  </w:style>
  <w:style w:type="paragraph" w:customStyle="1" w:styleId="afff3">
    <w:name w:val="代码文本"/>
    <w:basedOn w:val="a2"/>
    <w:qFormat/>
    <w:pPr>
      <w:ind w:leftChars="300" w:left="630" w:firstLineChars="0" w:firstLine="0"/>
    </w:pPr>
    <w:rPr>
      <w:rFonts w:ascii="Courier New" w:hAnsi="Courier New" w:cs="Courier New"/>
    </w:rPr>
  </w:style>
  <w:style w:type="character" w:customStyle="1" w:styleId="a8">
    <w:name w:val="文档结构图 字符"/>
    <w:link w:val="a7"/>
    <w:semiHidden/>
    <w:qFormat/>
    <w:rPr>
      <w:rFonts w:ascii="宋体"/>
      <w:kern w:val="2"/>
      <w:sz w:val="18"/>
      <w:szCs w:val="18"/>
    </w:rPr>
  </w:style>
  <w:style w:type="character" w:customStyle="1" w:styleId="50">
    <w:name w:val="标题 5 字符"/>
    <w:link w:val="5"/>
    <w:semiHidden/>
    <w:qFormat/>
    <w:rPr>
      <w:b/>
      <w:bCs/>
      <w:kern w:val="2"/>
      <w:sz w:val="28"/>
      <w:szCs w:val="28"/>
    </w:rPr>
  </w:style>
  <w:style w:type="character" w:customStyle="1" w:styleId="60">
    <w:name w:val="标题 6 字符"/>
    <w:link w:val="6"/>
    <w:semiHidden/>
    <w:qFormat/>
    <w:rPr>
      <w:rFonts w:ascii="Cambria" w:hAnsi="Cambria"/>
      <w:b/>
      <w:bCs/>
      <w:kern w:val="2"/>
      <w:sz w:val="24"/>
      <w:szCs w:val="24"/>
    </w:rPr>
  </w:style>
  <w:style w:type="character" w:customStyle="1" w:styleId="70">
    <w:name w:val="标题 7 字符"/>
    <w:link w:val="7"/>
    <w:semiHidden/>
    <w:qFormat/>
    <w:rPr>
      <w:b/>
      <w:bCs/>
      <w:kern w:val="2"/>
      <w:sz w:val="24"/>
      <w:szCs w:val="24"/>
    </w:rPr>
  </w:style>
  <w:style w:type="character" w:customStyle="1" w:styleId="80">
    <w:name w:val="标题 8 字符"/>
    <w:link w:val="8"/>
    <w:qFormat/>
    <w:rPr>
      <w:b/>
      <w:kern w:val="2"/>
      <w:sz w:val="21"/>
      <w:szCs w:val="24"/>
    </w:rPr>
  </w:style>
  <w:style w:type="character" w:customStyle="1" w:styleId="90">
    <w:name w:val="标题 9 字符"/>
    <w:link w:val="9"/>
    <w:qFormat/>
    <w:rPr>
      <w:b/>
      <w:kern w:val="2"/>
      <w:sz w:val="21"/>
      <w:szCs w:val="21"/>
    </w:rPr>
  </w:style>
  <w:style w:type="paragraph" w:customStyle="1" w:styleId="12">
    <w:name w:val="任务书标题1"/>
    <w:basedOn w:val="a1"/>
    <w:semiHidden/>
    <w:qFormat/>
    <w:locked/>
    <w:pPr>
      <w:spacing w:before="90" w:after="80"/>
      <w:jc w:val="center"/>
    </w:pPr>
    <w:rPr>
      <w:rFonts w:eastAsia="楷体_GB2312"/>
      <w:sz w:val="32"/>
      <w:szCs w:val="32"/>
    </w:rPr>
  </w:style>
  <w:style w:type="paragraph" w:customStyle="1" w:styleId="23">
    <w:name w:val="任务书标题2"/>
    <w:basedOn w:val="a1"/>
    <w:semiHidden/>
    <w:qFormat/>
    <w:locked/>
    <w:pPr>
      <w:spacing w:before="260" w:after="700"/>
      <w:jc w:val="center"/>
    </w:pPr>
    <w:rPr>
      <w:rFonts w:eastAsia="黑体"/>
      <w:b/>
      <w:bCs/>
      <w:sz w:val="30"/>
      <w:szCs w:val="30"/>
    </w:rPr>
  </w:style>
  <w:style w:type="paragraph" w:customStyle="1" w:styleId="afff4">
    <w:name w:val="封面项目名称"/>
    <w:basedOn w:val="a1"/>
    <w:semiHidden/>
    <w:qFormat/>
    <w:locked/>
    <w:pPr>
      <w:framePr w:hSpace="181" w:wrap="around" w:vAnchor="page" w:hAnchor="margin" w:x="1265" w:y="8772"/>
    </w:pPr>
    <w:rPr>
      <w:sz w:val="32"/>
    </w:rPr>
  </w:style>
  <w:style w:type="paragraph" w:customStyle="1" w:styleId="13">
    <w:name w:val="任务书项目内容1"/>
    <w:basedOn w:val="a1"/>
    <w:semiHidden/>
    <w:qFormat/>
    <w:locked/>
    <w:pPr>
      <w:jc w:val="center"/>
    </w:pPr>
    <w:rPr>
      <w:rFonts w:eastAsia="黑体"/>
      <w:b/>
      <w:sz w:val="28"/>
    </w:rPr>
  </w:style>
  <w:style w:type="paragraph" w:customStyle="1" w:styleId="24">
    <w:name w:val="任务书项目内容2"/>
    <w:basedOn w:val="a1"/>
    <w:semiHidden/>
    <w:qFormat/>
    <w:locked/>
    <w:pPr>
      <w:spacing w:line="360" w:lineRule="auto"/>
      <w:jc w:val="left"/>
    </w:pPr>
    <w:rPr>
      <w:rFonts w:eastAsia="黑体"/>
      <w:b/>
      <w:sz w:val="28"/>
    </w:rPr>
  </w:style>
  <w:style w:type="paragraph" w:customStyle="1" w:styleId="31">
    <w:name w:val="任务书项目内容3"/>
    <w:basedOn w:val="a1"/>
    <w:semiHidden/>
    <w:qFormat/>
    <w:locked/>
    <w:pPr>
      <w:spacing w:line="360" w:lineRule="auto"/>
      <w:ind w:firstLineChars="200" w:firstLine="480"/>
    </w:pPr>
    <w:rPr>
      <w:sz w:val="24"/>
    </w:rPr>
  </w:style>
  <w:style w:type="paragraph" w:customStyle="1" w:styleId="a">
    <w:name w:val="任务书参考文献"/>
    <w:basedOn w:val="a1"/>
    <w:semiHidden/>
    <w:qFormat/>
    <w:locked/>
    <w:pPr>
      <w:numPr>
        <w:numId w:val="3"/>
      </w:numPr>
      <w:spacing w:line="360" w:lineRule="auto"/>
    </w:pPr>
    <w:rPr>
      <w:sz w:val="24"/>
    </w:rPr>
  </w:style>
  <w:style w:type="character" w:customStyle="1" w:styleId="14">
    <w:name w:val="书籍标题1"/>
    <w:uiPriority w:val="33"/>
    <w:semiHidden/>
    <w:qFormat/>
    <w:locked/>
    <w:rPr>
      <w:b/>
      <w:bCs/>
      <w:smallCaps/>
      <w:spacing w:val="5"/>
    </w:rPr>
  </w:style>
  <w:style w:type="paragraph" w:styleId="afff5">
    <w:name w:val="List Paragraph"/>
    <w:basedOn w:val="a1"/>
    <w:uiPriority w:val="34"/>
    <w:semiHidden/>
    <w:qFormat/>
    <w:locked/>
    <w:pPr>
      <w:ind w:firstLineChars="200" w:firstLine="420"/>
    </w:pPr>
  </w:style>
  <w:style w:type="paragraph" w:customStyle="1" w:styleId="15">
    <w:name w:val="书目1"/>
    <w:basedOn w:val="a1"/>
    <w:next w:val="a1"/>
    <w:uiPriority w:val="37"/>
    <w:semiHidden/>
    <w:qFormat/>
    <w:locked/>
  </w:style>
  <w:style w:type="paragraph" w:customStyle="1" w:styleId="TOC10">
    <w:name w:val="TOC 标题1"/>
    <w:basedOn w:val="1"/>
    <w:next w:val="a1"/>
    <w:uiPriority w:val="39"/>
    <w:semiHidden/>
    <w:qFormat/>
    <w:locked/>
    <w:pPr>
      <w:keepNext/>
      <w:keepLines/>
      <w:numPr>
        <w:numId w:val="0"/>
      </w:numPr>
      <w:spacing w:beforeLines="0" w:after="330" w:line="578" w:lineRule="auto"/>
      <w:outlineLvl w:val="9"/>
    </w:pPr>
    <w:rPr>
      <w:rFonts w:eastAsia="宋体"/>
      <w:b/>
      <w:bCs/>
      <w:kern w:val="44"/>
      <w:sz w:val="44"/>
      <w:szCs w:val="44"/>
    </w:rPr>
  </w:style>
  <w:style w:type="paragraph" w:customStyle="1" w:styleId="afff6">
    <w:name w:val="任务书中文题目"/>
    <w:basedOn w:val="a1"/>
    <w:semiHidden/>
    <w:qFormat/>
    <w:locked/>
    <w:pPr>
      <w:jc w:val="center"/>
    </w:pPr>
    <w:rPr>
      <w:rFonts w:eastAsia="黑体"/>
      <w:b/>
      <w:sz w:val="28"/>
    </w:rPr>
  </w:style>
  <w:style w:type="character" w:customStyle="1" w:styleId="Char">
    <w:name w:val="论文正文 Char"/>
    <w:link w:val="a2"/>
    <w:qFormat/>
    <w:rPr>
      <w:kern w:val="2"/>
      <w:sz w:val="24"/>
      <w:szCs w:val="24"/>
    </w:rPr>
  </w:style>
  <w:style w:type="paragraph" w:customStyle="1" w:styleId="afff7">
    <w:name w:val="摘要关键词名称"/>
    <w:basedOn w:val="a1"/>
    <w:semiHidden/>
    <w:qFormat/>
    <w:locked/>
    <w:rPr>
      <w:rFonts w:eastAsia="黑体"/>
      <w:sz w:val="24"/>
    </w:rPr>
  </w:style>
  <w:style w:type="paragraph" w:customStyle="1" w:styleId="afff8">
    <w:name w:val="摘要关键词内容"/>
    <w:basedOn w:val="a1"/>
    <w:semiHidden/>
    <w:qFormat/>
    <w:locked/>
    <w:pPr>
      <w:spacing w:line="360" w:lineRule="auto"/>
    </w:pPr>
    <w:rPr>
      <w:sz w:val="24"/>
    </w:rPr>
  </w:style>
  <w:style w:type="paragraph" w:customStyle="1" w:styleId="Abstract0">
    <w:name w:val="Abstract英文标题"/>
    <w:basedOn w:val="a1"/>
    <w:semiHidden/>
    <w:qFormat/>
    <w:locked/>
    <w:pPr>
      <w:pageBreakBefore/>
      <w:framePr w:hSpace="181" w:wrap="around" w:hAnchor="text" w:xAlign="center" w:yAlign="top"/>
      <w:spacing w:line="360" w:lineRule="auto"/>
      <w:jc w:val="center"/>
    </w:pPr>
    <w:rPr>
      <w:b/>
      <w:caps/>
      <w:sz w:val="32"/>
    </w:rPr>
  </w:style>
  <w:style w:type="paragraph" w:customStyle="1" w:styleId="16">
    <w:name w:val="样式1"/>
    <w:basedOn w:val="a1"/>
    <w:semiHidden/>
    <w:qFormat/>
    <w:locked/>
    <w:pPr>
      <w:framePr w:hSpace="181" w:wrap="around" w:hAnchor="text" w:xAlign="center" w:yAlign="top"/>
      <w:spacing w:line="360" w:lineRule="auto"/>
      <w:ind w:firstLineChars="200" w:firstLine="200"/>
    </w:pPr>
    <w:rPr>
      <w:sz w:val="24"/>
    </w:rPr>
  </w:style>
  <w:style w:type="paragraph" w:customStyle="1" w:styleId="AbstractKeywords">
    <w:name w:val="Abstract Key words项目"/>
    <w:basedOn w:val="a1"/>
    <w:semiHidden/>
    <w:qFormat/>
    <w:locked/>
    <w:pPr>
      <w:framePr w:hSpace="181" w:wrap="around" w:hAnchor="text" w:xAlign="center" w:yAlign="top"/>
    </w:pPr>
    <w:rPr>
      <w:b/>
      <w:sz w:val="24"/>
    </w:rPr>
  </w:style>
  <w:style w:type="paragraph" w:customStyle="1" w:styleId="afff9">
    <w:name w:val="摘要中文标题"/>
    <w:basedOn w:val="a1"/>
    <w:semiHidden/>
    <w:qFormat/>
    <w:locked/>
    <w:pPr>
      <w:framePr w:hSpace="181" w:wrap="around" w:hAnchor="text" w:xAlign="center" w:y="1"/>
      <w:jc w:val="center"/>
    </w:pPr>
    <w:rPr>
      <w:rFonts w:eastAsia="黑体"/>
      <w:sz w:val="32"/>
    </w:rPr>
  </w:style>
  <w:style w:type="table" w:customStyle="1" w:styleId="afffa">
    <w:name w:val="论文表格"/>
    <w:basedOn w:val="a4"/>
    <w:qFormat/>
    <w:pPr>
      <w:jc w:val="center"/>
    </w:pPr>
    <w:tblPr>
      <w:jc w:val="center"/>
      <w:tblBorders>
        <w:top w:val="single" w:sz="4" w:space="0" w:color="auto"/>
        <w:bottom w:val="single" w:sz="4" w:space="0" w:color="auto"/>
      </w:tblBorders>
      <w:tblCellMar>
        <w:top w:w="57" w:type="dxa"/>
        <w:bottom w:w="57" w:type="dxa"/>
      </w:tblCellMar>
    </w:tblPr>
    <w:trPr>
      <w:jc w:val="center"/>
    </w:trPr>
    <w:tcPr>
      <w:vAlign w:val="center"/>
    </w:tcPr>
    <w:tblStylePr w:type="firstRow">
      <w:rPr>
        <w:b/>
      </w:rPr>
      <w:tblPr/>
      <w:tcPr>
        <w:tcBorders>
          <w:bottom w:val="single" w:sz="4" w:space="0" w:color="auto"/>
        </w:tcBorders>
      </w:tcPr>
    </w:tblStylePr>
  </w:style>
  <w:style w:type="paragraph" w:customStyle="1" w:styleId="afffb">
    <w:name w:val="公式"/>
    <w:basedOn w:val="a2"/>
    <w:qFormat/>
    <w:pPr>
      <w:ind w:firstLineChars="300" w:firstLine="720"/>
      <w:jc w:val="left"/>
    </w:pPr>
  </w:style>
  <w:style w:type="paragraph" w:customStyle="1" w:styleId="17">
    <w:name w:val="封面题目1"/>
    <w:basedOn w:val="affd"/>
    <w:semiHidden/>
    <w:qFormat/>
  </w:style>
  <w:style w:type="paragraph" w:customStyle="1" w:styleId="25">
    <w:name w:val="封面题目2"/>
    <w:basedOn w:val="affd"/>
    <w:semiHidden/>
    <w:qFormat/>
  </w:style>
  <w:style w:type="paragraph" w:customStyle="1" w:styleId="afffc">
    <w:name w:val="姓名"/>
    <w:basedOn w:val="affd"/>
    <w:semiHidden/>
    <w:qFormat/>
  </w:style>
  <w:style w:type="paragraph" w:customStyle="1" w:styleId="afffd">
    <w:name w:val="专业班级"/>
    <w:basedOn w:val="affd"/>
    <w:semiHidden/>
    <w:qFormat/>
  </w:style>
  <w:style w:type="paragraph" w:customStyle="1" w:styleId="afffe">
    <w:name w:val="学号"/>
    <w:basedOn w:val="affd"/>
    <w:semiHidden/>
    <w:qFormat/>
  </w:style>
  <w:style w:type="paragraph" w:customStyle="1" w:styleId="affff">
    <w:name w:val="中文摘要"/>
    <w:basedOn w:val="aff7"/>
    <w:semiHidden/>
    <w:qFormat/>
    <w:pPr>
      <w:framePr w:hSpace="181" w:wrap="around" w:hAnchor="text" w:xAlign="center" w:y="1"/>
    </w:pPr>
    <w:rPr>
      <w:color w:val="FFFFFF"/>
    </w:rPr>
  </w:style>
  <w:style w:type="paragraph" w:customStyle="1" w:styleId="affff0">
    <w:name w:val="英文摘要"/>
    <w:basedOn w:val="Abstract"/>
    <w:semiHidden/>
    <w:qFormat/>
    <w:pPr>
      <w:framePr w:hSpace="181" w:wrap="around" w:hAnchor="text" w:xAlign="center" w:yAlign="top"/>
    </w:pPr>
    <w:rPr>
      <w:color w:val="FFFFFF"/>
    </w:rPr>
  </w:style>
  <w:style w:type="character" w:customStyle="1" w:styleId="affff1">
    <w:name w:val="论文正文上标"/>
    <w:qFormat/>
    <w:rPr>
      <w:vertAlign w:val="superscript"/>
    </w:rPr>
  </w:style>
  <w:style w:type="character" w:customStyle="1" w:styleId="18">
    <w:name w:val="未处理的提及1"/>
    <w:basedOn w:val="a3"/>
    <w:uiPriority w:val="99"/>
    <w:semiHidden/>
    <w:unhideWhenUsed/>
    <w:qFormat/>
    <w:rPr>
      <w:color w:val="808080"/>
      <w:shd w:val="clear" w:color="auto" w:fill="E6E6E6"/>
    </w:rPr>
  </w:style>
  <w:style w:type="paragraph" w:customStyle="1" w:styleId="151">
    <w:name w:val="样式 结束语 + 段前: 1.5 行 段后: 1 行"/>
    <w:basedOn w:val="a1"/>
    <w:qFormat/>
    <w:pPr>
      <w:pageBreakBefore/>
      <w:spacing w:beforeLines="200" w:afterLines="100" w:line="360" w:lineRule="auto"/>
      <w:jc w:val="center"/>
      <w:outlineLvl w:val="0"/>
    </w:pPr>
    <w:rPr>
      <w:rFonts w:ascii="黑体" w:eastAsia="黑体" w:cs="宋体"/>
      <w:sz w:val="32"/>
      <w:szCs w:val="20"/>
    </w:rPr>
  </w:style>
  <w:style w:type="paragraph" w:customStyle="1" w:styleId="19">
    <w:name w:val="列出段落1"/>
    <w:qFormat/>
    <w:pPr>
      <w:widowControl w:val="0"/>
      <w:ind w:firstLine="420"/>
      <w:jc w:val="both"/>
    </w:pPr>
    <w:rPr>
      <w:rFonts w:ascii="Calibri" w:eastAsia="Calibri" w:hAnsi="Calibri" w:cs="Calibri"/>
      <w:color w:val="000000"/>
      <w:kern w:val="2"/>
      <w:sz w:val="21"/>
      <w:szCs w:val="21"/>
      <w:u w:color="000000"/>
    </w:rPr>
  </w:style>
  <w:style w:type="paragraph" w:customStyle="1" w:styleId="1a">
    <w:name w:val="修订1"/>
    <w:hidden/>
    <w:uiPriority w:val="99"/>
    <w:semiHidden/>
    <w:qFormat/>
    <w:rPr>
      <w:kern w:val="2"/>
      <w:sz w:val="21"/>
      <w:szCs w:val="24"/>
    </w:rPr>
  </w:style>
  <w:style w:type="character" w:styleId="affff2">
    <w:name w:val="Placeholder Text"/>
    <w:basedOn w:val="a3"/>
    <w:uiPriority w:val="99"/>
    <w:semiHidden/>
    <w:qFormat/>
    <w:rPr>
      <w:color w:val="808080"/>
    </w:rPr>
  </w:style>
  <w:style w:type="paragraph" w:customStyle="1" w:styleId="affff3">
    <w:name w:val="公式序号"/>
    <w:basedOn w:val="afffb"/>
    <w:next w:val="afffb"/>
    <w:qFormat/>
    <w:pPr>
      <w:tabs>
        <w:tab w:val="center" w:pos="4536"/>
        <w:tab w:val="right" w:pos="9072"/>
      </w:tabs>
    </w:pPr>
  </w:style>
  <w:style w:type="character" w:customStyle="1" w:styleId="ab">
    <w:name w:val="批注文字 字符"/>
    <w:basedOn w:val="a3"/>
    <w:link w:val="aa"/>
    <w:uiPriority w:val="99"/>
    <w:semiHidden/>
    <w:qFormat/>
    <w:rPr>
      <w:kern w:val="2"/>
      <w:sz w:val="21"/>
      <w:szCs w:val="24"/>
    </w:rPr>
  </w:style>
  <w:style w:type="character" w:customStyle="1" w:styleId="afa">
    <w:name w:val="批注主题 字符"/>
    <w:basedOn w:val="ab"/>
    <w:link w:val="af9"/>
    <w:qFormat/>
    <w:rPr>
      <w:kern w:val="2"/>
      <w:sz w:val="21"/>
      <w:szCs w:val="24"/>
    </w:rPr>
  </w:style>
  <w:style w:type="paragraph" w:styleId="affff4">
    <w:name w:val="No Spacing"/>
    <w:link w:val="affff5"/>
    <w:uiPriority w:val="1"/>
    <w:qFormat/>
    <w:rsid w:val="00713A01"/>
    <w:rPr>
      <w:rFonts w:asciiTheme="minorHAnsi" w:eastAsiaTheme="minorEastAsia" w:hAnsiTheme="minorHAnsi" w:cstheme="minorBidi"/>
      <w:sz w:val="22"/>
      <w:szCs w:val="22"/>
    </w:rPr>
  </w:style>
  <w:style w:type="character" w:customStyle="1" w:styleId="affff5">
    <w:name w:val="无间隔 字符"/>
    <w:basedOn w:val="a3"/>
    <w:link w:val="affff4"/>
    <w:uiPriority w:val="1"/>
    <w:rsid w:val="00713A01"/>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076982">
      <w:bodyDiv w:val="1"/>
      <w:marLeft w:val="0"/>
      <w:marRight w:val="0"/>
      <w:marTop w:val="0"/>
      <w:marBottom w:val="0"/>
      <w:divBdr>
        <w:top w:val="none" w:sz="0" w:space="0" w:color="auto"/>
        <w:left w:val="none" w:sz="0" w:space="0" w:color="auto"/>
        <w:bottom w:val="none" w:sz="0" w:space="0" w:color="auto"/>
        <w:right w:val="none" w:sz="0" w:space="0" w:color="auto"/>
      </w:divBdr>
    </w:div>
    <w:div w:id="854924848">
      <w:bodyDiv w:val="1"/>
      <w:marLeft w:val="0"/>
      <w:marRight w:val="0"/>
      <w:marTop w:val="0"/>
      <w:marBottom w:val="0"/>
      <w:divBdr>
        <w:top w:val="none" w:sz="0" w:space="0" w:color="auto"/>
        <w:left w:val="none" w:sz="0" w:space="0" w:color="auto"/>
        <w:bottom w:val="none" w:sz="0" w:space="0" w:color="auto"/>
        <w:right w:val="none" w:sz="0" w:space="0" w:color="auto"/>
      </w:divBdr>
    </w:div>
    <w:div w:id="2077125969">
      <w:bodyDiv w:val="1"/>
      <w:marLeft w:val="0"/>
      <w:marRight w:val="0"/>
      <w:marTop w:val="0"/>
      <w:marBottom w:val="0"/>
      <w:divBdr>
        <w:top w:val="none" w:sz="0" w:space="0" w:color="auto"/>
        <w:left w:val="none" w:sz="0" w:space="0" w:color="auto"/>
        <w:bottom w:val="none" w:sz="0" w:space="0" w:color="auto"/>
        <w:right w:val="none" w:sz="0" w:space="0" w:color="auto"/>
      </w:divBdr>
    </w:div>
    <w:div w:id="21075384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2" Type="http://schemas.openxmlformats.org/officeDocument/2006/relationships/customXml" Target="../customXml/item1.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fontTable" Target="fontTable.xml"/><Relationship Id="rId5" Type="http://schemas.openxmlformats.org/officeDocument/2006/relationships/styles" Target="styles.xml"/><Relationship Id="rId61" Type="http://schemas.openxmlformats.org/officeDocument/2006/relationships/image" Target="media/image49.png"/><Relationship Id="rId19" Type="http://schemas.openxmlformats.org/officeDocument/2006/relationships/image" Target="media/image7.png"/><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8" Type="http://schemas.openxmlformats.org/officeDocument/2006/relationships/footnotes" Target="footnotes.xml"/><Relationship Id="rId51" Type="http://schemas.openxmlformats.org/officeDocument/2006/relationships/image" Target="media/image39.png"/><Relationship Id="rId72" Type="http://schemas.openxmlformats.org/officeDocument/2006/relationships/image" Target="media/image60.png"/><Relationship Id="rId3" Type="http://schemas.openxmlformats.org/officeDocument/2006/relationships/customXml" Target="../customXml/item2.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1.jpe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footer" Target="footer2.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 Type="http://schemas.openxmlformats.org/officeDocument/2006/relationships/webSettings" Target="webSettings.xml"/><Relationship Id="rId71" Type="http://schemas.openxmlformats.org/officeDocument/2006/relationships/image" Target="media/image5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Props1.xml><?xml version="1.0" encoding="utf-8"?>
<ds:datastoreItem xmlns:ds="http://schemas.openxmlformats.org/officeDocument/2006/customXml" ds:itemID="{BF0D13F9-A940-4311-8D5D-858B7029299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28</TotalTime>
  <Pages>32</Pages>
  <Words>635</Words>
  <Characters>3620</Characters>
  <Application>Microsoft Office Word</Application>
  <DocSecurity>0</DocSecurity>
  <Lines>30</Lines>
  <Paragraphs>8</Paragraphs>
  <ScaleCrop>false</ScaleCrop>
  <Company/>
  <LinksUpToDate>false</LinksUpToDate>
  <CharactersWithSpaces>4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模版</dc:title>
  <dc:creator>李健勇</dc:creator>
  <cp:lastModifiedBy>土 猫</cp:lastModifiedBy>
  <cp:revision>286</cp:revision>
  <cp:lastPrinted>2021-06-19T03:09:00Z</cp:lastPrinted>
  <dcterms:created xsi:type="dcterms:W3CDTF">2021-06-19T03:09:00Z</dcterms:created>
  <dcterms:modified xsi:type="dcterms:W3CDTF">2023-04-18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ACE2AC23FCF9429680F6217F2A59E507</vt:lpwstr>
  </property>
</Properties>
</file>